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BF73F" w14:textId="49CF0FBB" w:rsidR="003F03C8" w:rsidRPr="004C4B08" w:rsidRDefault="002145AF" w:rsidP="00D71607">
      <w:pPr>
        <w:jc w:val="center"/>
        <w:rPr>
          <w:b/>
          <w:sz w:val="28"/>
        </w:rPr>
      </w:pPr>
      <w:r>
        <w:rPr>
          <w:b/>
          <w:sz w:val="28"/>
        </w:rPr>
        <w:t>A</w:t>
      </w:r>
      <w:r w:rsidR="002E21D0">
        <w:rPr>
          <w:b/>
          <w:sz w:val="28"/>
        </w:rPr>
        <w:t>zure Standard Load Balancer with</w:t>
      </w:r>
      <w:r w:rsidR="00E01C5F">
        <w:rPr>
          <w:b/>
          <w:sz w:val="28"/>
        </w:rPr>
        <w:t xml:space="preserve"> an</w:t>
      </w:r>
      <w:r w:rsidR="002E21D0">
        <w:rPr>
          <w:b/>
          <w:sz w:val="28"/>
        </w:rPr>
        <w:t xml:space="preserve"> </w:t>
      </w:r>
      <w:r w:rsidR="004F3550">
        <w:rPr>
          <w:b/>
          <w:sz w:val="28"/>
        </w:rPr>
        <w:t>IaaS Web App</w:t>
      </w:r>
      <w:r w:rsidR="002C44E2">
        <w:rPr>
          <w:b/>
          <w:sz w:val="28"/>
        </w:rPr>
        <w:t>lication</w:t>
      </w:r>
    </w:p>
    <w:p w14:paraId="0C881559" w14:textId="77777777" w:rsidR="00820B51" w:rsidRDefault="00820B51" w:rsidP="00FC19D9">
      <w:pPr>
        <w:pStyle w:val="NoSpacing"/>
        <w:rPr>
          <w:b/>
        </w:rPr>
      </w:pPr>
    </w:p>
    <w:p w14:paraId="6B79D05C" w14:textId="5CB0B697" w:rsidR="001A00B1" w:rsidRDefault="004C04DB" w:rsidP="001A00B1">
      <w:pPr>
        <w:jc w:val="center"/>
      </w:pPr>
      <w:r>
        <w:rPr>
          <w:noProof/>
        </w:rPr>
        <w:drawing>
          <wp:inline distT="0" distB="0" distL="0" distR="0" wp14:anchorId="4E8D1146" wp14:editId="0259B626">
            <wp:extent cx="3220085" cy="6362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220085" cy="636270"/>
                    </a:xfrm>
                    <a:prstGeom prst="rect">
                      <a:avLst/>
                    </a:prstGeom>
                    <a:noFill/>
                    <a:ln>
                      <a:noFill/>
                    </a:ln>
                  </pic:spPr>
                </pic:pic>
              </a:graphicData>
            </a:graphic>
          </wp:inline>
        </w:drawing>
      </w:r>
    </w:p>
    <w:p w14:paraId="3B3B4565" w14:textId="77777777" w:rsidR="001A00B1" w:rsidRDefault="001A00B1" w:rsidP="001A00B1">
      <w:pPr>
        <w:jc w:val="center"/>
      </w:pPr>
      <w:r w:rsidRPr="00D446BE">
        <w:t>Author(s)</w:t>
      </w:r>
      <w:r>
        <w:t xml:space="preserve"> / </w:t>
      </w:r>
      <w:r w:rsidRPr="00D446BE">
        <w:t>Document Version Control Information</w:t>
      </w:r>
    </w:p>
    <w:p w14:paraId="6BE203CA" w14:textId="77777777" w:rsidR="001A00B1" w:rsidRPr="00D446BE" w:rsidRDefault="001A00B1" w:rsidP="001A00B1">
      <w:pPr>
        <w:jc w:val="center"/>
      </w:pPr>
    </w:p>
    <w:tbl>
      <w:tblPr>
        <w:tblStyle w:val="TableGrid"/>
        <w:tblW w:w="9092" w:type="dxa"/>
        <w:jc w:val="center"/>
        <w:tblLook w:val="01E0" w:firstRow="1" w:lastRow="1" w:firstColumn="1" w:lastColumn="1" w:noHBand="0" w:noVBand="0"/>
      </w:tblPr>
      <w:tblGrid>
        <w:gridCol w:w="1195"/>
        <w:gridCol w:w="2670"/>
        <w:gridCol w:w="4204"/>
        <w:gridCol w:w="1023"/>
      </w:tblGrid>
      <w:tr w:rsidR="001A00B1" w:rsidRPr="00EF1411" w14:paraId="36146213" w14:textId="77777777" w:rsidTr="00880FB0">
        <w:trPr>
          <w:jc w:val="center"/>
        </w:trPr>
        <w:tc>
          <w:tcPr>
            <w:tcW w:w="1195" w:type="dxa"/>
            <w:shd w:val="solid" w:color="auto" w:fill="auto"/>
          </w:tcPr>
          <w:p w14:paraId="58B83CE4" w14:textId="77777777" w:rsidR="001A00B1" w:rsidRPr="00EF1411" w:rsidRDefault="001A00B1" w:rsidP="009B3324">
            <w:pPr>
              <w:rPr>
                <w:b/>
              </w:rPr>
            </w:pPr>
            <w:r w:rsidRPr="00EF1411">
              <w:rPr>
                <w:b/>
              </w:rPr>
              <w:t>Date</w:t>
            </w:r>
          </w:p>
        </w:tc>
        <w:tc>
          <w:tcPr>
            <w:tcW w:w="2670" w:type="dxa"/>
            <w:shd w:val="solid" w:color="auto" w:fill="auto"/>
          </w:tcPr>
          <w:p w14:paraId="2F04CEDF" w14:textId="77777777" w:rsidR="001A00B1" w:rsidRPr="00EF1411" w:rsidRDefault="001A00B1" w:rsidP="009B3324">
            <w:pPr>
              <w:rPr>
                <w:b/>
              </w:rPr>
            </w:pPr>
            <w:r>
              <w:rPr>
                <w:b/>
              </w:rPr>
              <w:t>Author</w:t>
            </w:r>
          </w:p>
        </w:tc>
        <w:tc>
          <w:tcPr>
            <w:tcW w:w="4204" w:type="dxa"/>
            <w:shd w:val="solid" w:color="auto" w:fill="auto"/>
          </w:tcPr>
          <w:p w14:paraId="668104E5" w14:textId="77777777" w:rsidR="001A00B1" w:rsidRPr="00EF1411" w:rsidRDefault="001A00B1" w:rsidP="009B3324">
            <w:pPr>
              <w:rPr>
                <w:b/>
              </w:rPr>
            </w:pPr>
            <w:r w:rsidRPr="00EF1411">
              <w:rPr>
                <w:b/>
              </w:rPr>
              <w:t>Description</w:t>
            </w:r>
          </w:p>
        </w:tc>
        <w:tc>
          <w:tcPr>
            <w:tcW w:w="1023" w:type="dxa"/>
            <w:shd w:val="solid" w:color="auto" w:fill="auto"/>
          </w:tcPr>
          <w:p w14:paraId="7EA5B4C2" w14:textId="77777777" w:rsidR="001A00B1" w:rsidRPr="00EF1411" w:rsidRDefault="001A00B1" w:rsidP="009B3324">
            <w:pPr>
              <w:rPr>
                <w:b/>
              </w:rPr>
            </w:pPr>
            <w:r>
              <w:rPr>
                <w:b/>
              </w:rPr>
              <w:t>Version</w:t>
            </w:r>
          </w:p>
        </w:tc>
      </w:tr>
      <w:tr w:rsidR="001A00B1" w:rsidRPr="00D446BE" w14:paraId="07DFBCD3" w14:textId="77777777" w:rsidTr="00880FB0">
        <w:trPr>
          <w:jc w:val="center"/>
        </w:trPr>
        <w:tc>
          <w:tcPr>
            <w:tcW w:w="1195" w:type="dxa"/>
          </w:tcPr>
          <w:p w14:paraId="47034673" w14:textId="4D56A77F" w:rsidR="001A00B1" w:rsidRPr="00D446BE" w:rsidRDefault="00D77329" w:rsidP="009B3324">
            <w:r>
              <w:t>5</w:t>
            </w:r>
            <w:r w:rsidR="00202D0F">
              <w:t>/</w:t>
            </w:r>
            <w:r>
              <w:t>23</w:t>
            </w:r>
            <w:r w:rsidR="00202D0F">
              <w:t>/201</w:t>
            </w:r>
            <w:r>
              <w:t>9</w:t>
            </w:r>
          </w:p>
        </w:tc>
        <w:tc>
          <w:tcPr>
            <w:tcW w:w="2670" w:type="dxa"/>
          </w:tcPr>
          <w:p w14:paraId="63B2718F" w14:textId="77777777" w:rsidR="001A00B1" w:rsidRPr="00D446BE" w:rsidRDefault="001A00B1" w:rsidP="009B3324">
            <w:r>
              <w:t>Roger A. Dahlman</w:t>
            </w:r>
          </w:p>
        </w:tc>
        <w:tc>
          <w:tcPr>
            <w:tcW w:w="4204" w:type="dxa"/>
          </w:tcPr>
          <w:p w14:paraId="4FBB553D" w14:textId="557575D6" w:rsidR="001A00B1" w:rsidRPr="00D446BE" w:rsidRDefault="001A00B1" w:rsidP="009B3324">
            <w:r>
              <w:t>Initial Revision</w:t>
            </w:r>
          </w:p>
        </w:tc>
        <w:tc>
          <w:tcPr>
            <w:tcW w:w="1023" w:type="dxa"/>
          </w:tcPr>
          <w:p w14:paraId="60C1DA47" w14:textId="19BB2581" w:rsidR="001A00B1" w:rsidRPr="00D446BE" w:rsidRDefault="0071076E" w:rsidP="009B3324">
            <w:r>
              <w:t>1.0</w:t>
            </w:r>
          </w:p>
        </w:tc>
      </w:tr>
      <w:tr w:rsidR="001A00B1" w:rsidRPr="00D446BE" w14:paraId="34D68584" w14:textId="77777777" w:rsidTr="00880FB0">
        <w:trPr>
          <w:jc w:val="center"/>
        </w:trPr>
        <w:tc>
          <w:tcPr>
            <w:tcW w:w="1195" w:type="dxa"/>
          </w:tcPr>
          <w:p w14:paraId="2D5B94C3" w14:textId="1EC3CDBC" w:rsidR="001A00B1" w:rsidRPr="00D446BE" w:rsidRDefault="00C82E7A" w:rsidP="009B3324">
            <w:r>
              <w:t>6/17/2019</w:t>
            </w:r>
          </w:p>
        </w:tc>
        <w:tc>
          <w:tcPr>
            <w:tcW w:w="2670" w:type="dxa"/>
          </w:tcPr>
          <w:p w14:paraId="2D66D9D4" w14:textId="1EAF21DA" w:rsidR="001A00B1" w:rsidRPr="00D446BE" w:rsidRDefault="00C82E7A" w:rsidP="009B3324">
            <w:r>
              <w:t>Daniel A. Bachrach</w:t>
            </w:r>
          </w:p>
        </w:tc>
        <w:tc>
          <w:tcPr>
            <w:tcW w:w="4204" w:type="dxa"/>
          </w:tcPr>
          <w:p w14:paraId="5DBF5D73" w14:textId="78228918" w:rsidR="001A00B1" w:rsidRDefault="00C82E7A" w:rsidP="009B3324">
            <w:r>
              <w:t>Insertion of Appendix A</w:t>
            </w:r>
          </w:p>
        </w:tc>
        <w:tc>
          <w:tcPr>
            <w:tcW w:w="1023" w:type="dxa"/>
          </w:tcPr>
          <w:p w14:paraId="1170F0E7" w14:textId="069C5469" w:rsidR="00C82E7A" w:rsidRDefault="00C82E7A" w:rsidP="009B3324">
            <w:r>
              <w:t>1.1</w:t>
            </w:r>
          </w:p>
        </w:tc>
      </w:tr>
      <w:tr w:rsidR="00CE4FE1" w:rsidRPr="00D446BE" w14:paraId="7388862F" w14:textId="77777777" w:rsidTr="00880FB0">
        <w:trPr>
          <w:jc w:val="center"/>
        </w:trPr>
        <w:tc>
          <w:tcPr>
            <w:tcW w:w="1195" w:type="dxa"/>
          </w:tcPr>
          <w:p w14:paraId="7BD8E76A" w14:textId="6D1663D8" w:rsidR="00CE4FE1" w:rsidRDefault="00D47243" w:rsidP="009B3324">
            <w:r>
              <w:t>7/19/2019</w:t>
            </w:r>
          </w:p>
        </w:tc>
        <w:tc>
          <w:tcPr>
            <w:tcW w:w="2670" w:type="dxa"/>
          </w:tcPr>
          <w:p w14:paraId="0390C8D2" w14:textId="77777777" w:rsidR="00CE4FE1" w:rsidRDefault="00D47243" w:rsidP="00880FB0">
            <w:pPr>
              <w:pStyle w:val="NoSpacing"/>
            </w:pPr>
            <w:r>
              <w:t>Roger A. Dahlman</w:t>
            </w:r>
          </w:p>
          <w:p w14:paraId="4B32CFE2" w14:textId="5644E1EF" w:rsidR="00D47243" w:rsidRDefault="008A31E6" w:rsidP="00880FB0">
            <w:pPr>
              <w:pStyle w:val="NoSpacing"/>
            </w:pPr>
            <w:r w:rsidRPr="008A31E6">
              <w:t>Venkateshwarlu</w:t>
            </w:r>
            <w:r>
              <w:t xml:space="preserve"> </w:t>
            </w:r>
            <w:r w:rsidR="00802D5D">
              <w:t xml:space="preserve">P. </w:t>
            </w:r>
            <w:r w:rsidR="00880FB0">
              <w:t>Goud</w:t>
            </w:r>
          </w:p>
        </w:tc>
        <w:tc>
          <w:tcPr>
            <w:tcW w:w="4204" w:type="dxa"/>
          </w:tcPr>
          <w:p w14:paraId="775DED09" w14:textId="0C881950" w:rsidR="00CE4FE1" w:rsidRDefault="008A31E6" w:rsidP="009B3324">
            <w:r>
              <w:t xml:space="preserve">Added </w:t>
            </w:r>
            <w:r w:rsidR="006B5C88">
              <w:t>implementation on controls</w:t>
            </w:r>
          </w:p>
        </w:tc>
        <w:tc>
          <w:tcPr>
            <w:tcW w:w="1023" w:type="dxa"/>
          </w:tcPr>
          <w:p w14:paraId="695B6D99" w14:textId="72A66EA1" w:rsidR="00CE4FE1" w:rsidRDefault="006B5C88" w:rsidP="009B3324">
            <w:r>
              <w:t>1.2</w:t>
            </w:r>
          </w:p>
        </w:tc>
      </w:tr>
    </w:tbl>
    <w:p w14:paraId="4A4BCE5D" w14:textId="6FEEFEE7" w:rsidR="001A00B1" w:rsidRDefault="001A00B1" w:rsidP="00FC19D9">
      <w:pPr>
        <w:pStyle w:val="NoSpacing"/>
        <w:rPr>
          <w:b/>
        </w:rPr>
      </w:pPr>
    </w:p>
    <w:p w14:paraId="3EB5DE0D" w14:textId="77777777" w:rsidR="001A00B1" w:rsidRDefault="001A00B1">
      <w:pPr>
        <w:rPr>
          <w:b/>
        </w:rPr>
      </w:pPr>
      <w:r>
        <w:rPr>
          <w:b/>
        </w:rPr>
        <w:br w:type="page"/>
      </w:r>
    </w:p>
    <w:p w14:paraId="65F48068" w14:textId="0ABE7BD8" w:rsidR="002D1C69" w:rsidRPr="009F31E4" w:rsidRDefault="005B1AED" w:rsidP="005B1AED">
      <w:pPr>
        <w:jc w:val="center"/>
        <w:rPr>
          <w:b/>
        </w:rPr>
      </w:pPr>
      <w:r w:rsidRPr="00633D30">
        <w:rPr>
          <w:b/>
        </w:rPr>
        <w:lastRenderedPageBreak/>
        <w:t>TABLE OF CONTENTS</w:t>
      </w:r>
    </w:p>
    <w:p w14:paraId="394C97FE" w14:textId="236239CB" w:rsidR="00C82E7A" w:rsidRDefault="00C1583D">
      <w:pPr>
        <w:pStyle w:val="TOC1"/>
        <w:tabs>
          <w:tab w:val="left" w:pos="440"/>
          <w:tab w:val="right" w:pos="9350"/>
        </w:tabs>
        <w:rPr>
          <w:rFonts w:asciiTheme="minorHAnsi" w:eastAsiaTheme="minorEastAsia" w:hAnsiTheme="minorHAnsi" w:cstheme="minorBidi"/>
          <w:b w:val="0"/>
          <w:bCs w:val="0"/>
          <w:caps w:val="0"/>
          <w:noProof/>
          <w:sz w:val="22"/>
          <w:szCs w:val="22"/>
        </w:rPr>
      </w:pPr>
      <w:r>
        <w:rPr>
          <w:b w:val="0"/>
          <w:bCs w:val="0"/>
          <w:caps w:val="0"/>
        </w:rPr>
        <w:fldChar w:fldCharType="begin"/>
      </w:r>
      <w:r>
        <w:rPr>
          <w:b w:val="0"/>
          <w:bCs w:val="0"/>
          <w:caps w:val="0"/>
        </w:rPr>
        <w:instrText xml:space="preserve"> TOC \o "1-2" \h \z \u </w:instrText>
      </w:r>
      <w:r>
        <w:rPr>
          <w:b w:val="0"/>
          <w:bCs w:val="0"/>
          <w:caps w:val="0"/>
        </w:rPr>
        <w:fldChar w:fldCharType="separate"/>
      </w:r>
      <w:hyperlink w:anchor="_Toc11664231" w:history="1">
        <w:r w:rsidR="00C82E7A" w:rsidRPr="00AB655B">
          <w:rPr>
            <w:rStyle w:val="Hyperlink"/>
            <w:noProof/>
          </w:rPr>
          <w:t>1</w:t>
        </w:r>
        <w:r w:rsidR="00C82E7A">
          <w:rPr>
            <w:rFonts w:asciiTheme="minorHAnsi" w:eastAsiaTheme="minorEastAsia" w:hAnsiTheme="minorHAnsi" w:cstheme="minorBidi"/>
            <w:b w:val="0"/>
            <w:bCs w:val="0"/>
            <w:caps w:val="0"/>
            <w:noProof/>
            <w:sz w:val="22"/>
            <w:szCs w:val="22"/>
          </w:rPr>
          <w:tab/>
        </w:r>
        <w:r w:rsidR="00C82E7A" w:rsidRPr="00AB655B">
          <w:rPr>
            <w:rStyle w:val="Hyperlink"/>
            <w:noProof/>
          </w:rPr>
          <w:t>Recipe Targets</w:t>
        </w:r>
        <w:r w:rsidR="00C82E7A">
          <w:rPr>
            <w:noProof/>
            <w:webHidden/>
          </w:rPr>
          <w:tab/>
        </w:r>
        <w:r w:rsidR="00C82E7A">
          <w:rPr>
            <w:noProof/>
            <w:webHidden/>
          </w:rPr>
          <w:fldChar w:fldCharType="begin"/>
        </w:r>
        <w:r w:rsidR="00C82E7A">
          <w:rPr>
            <w:noProof/>
            <w:webHidden/>
          </w:rPr>
          <w:instrText xml:space="preserve"> PAGEREF _Toc11664231 \h </w:instrText>
        </w:r>
        <w:r w:rsidR="00C82E7A">
          <w:rPr>
            <w:noProof/>
            <w:webHidden/>
          </w:rPr>
        </w:r>
        <w:r w:rsidR="00C82E7A">
          <w:rPr>
            <w:noProof/>
            <w:webHidden/>
          </w:rPr>
          <w:fldChar w:fldCharType="separate"/>
        </w:r>
        <w:r w:rsidR="00C82E7A">
          <w:rPr>
            <w:noProof/>
            <w:webHidden/>
          </w:rPr>
          <w:t>2</w:t>
        </w:r>
        <w:r w:rsidR="00C82E7A">
          <w:rPr>
            <w:noProof/>
            <w:webHidden/>
          </w:rPr>
          <w:fldChar w:fldCharType="end"/>
        </w:r>
      </w:hyperlink>
    </w:p>
    <w:p w14:paraId="4A6FAC89" w14:textId="1025B690" w:rsidR="00C82E7A" w:rsidRDefault="00CE1D69">
      <w:pPr>
        <w:pStyle w:val="TOC1"/>
        <w:tabs>
          <w:tab w:val="left" w:pos="440"/>
          <w:tab w:val="right" w:pos="9350"/>
        </w:tabs>
        <w:rPr>
          <w:rFonts w:asciiTheme="minorHAnsi" w:eastAsiaTheme="minorEastAsia" w:hAnsiTheme="minorHAnsi" w:cstheme="minorBidi"/>
          <w:b w:val="0"/>
          <w:bCs w:val="0"/>
          <w:caps w:val="0"/>
          <w:noProof/>
          <w:sz w:val="22"/>
          <w:szCs w:val="22"/>
        </w:rPr>
      </w:pPr>
      <w:hyperlink w:anchor="_Toc11664232" w:history="1">
        <w:r w:rsidR="00C82E7A" w:rsidRPr="00AB655B">
          <w:rPr>
            <w:rStyle w:val="Hyperlink"/>
            <w:noProof/>
          </w:rPr>
          <w:t>2</w:t>
        </w:r>
        <w:r w:rsidR="00C82E7A">
          <w:rPr>
            <w:rFonts w:asciiTheme="minorHAnsi" w:eastAsiaTheme="minorEastAsia" w:hAnsiTheme="minorHAnsi" w:cstheme="minorBidi"/>
            <w:b w:val="0"/>
            <w:bCs w:val="0"/>
            <w:caps w:val="0"/>
            <w:noProof/>
            <w:sz w:val="22"/>
            <w:szCs w:val="22"/>
          </w:rPr>
          <w:tab/>
        </w:r>
        <w:r w:rsidR="00C82E7A" w:rsidRPr="00AB655B">
          <w:rPr>
            <w:rStyle w:val="Hyperlink"/>
            <w:noProof/>
          </w:rPr>
          <w:t>Recipe Scenario</w:t>
        </w:r>
        <w:r w:rsidR="00C82E7A">
          <w:rPr>
            <w:noProof/>
            <w:webHidden/>
          </w:rPr>
          <w:tab/>
        </w:r>
        <w:r w:rsidR="00C82E7A">
          <w:rPr>
            <w:noProof/>
            <w:webHidden/>
          </w:rPr>
          <w:fldChar w:fldCharType="begin"/>
        </w:r>
        <w:r w:rsidR="00C82E7A">
          <w:rPr>
            <w:noProof/>
            <w:webHidden/>
          </w:rPr>
          <w:instrText xml:space="preserve"> PAGEREF _Toc11664232 \h </w:instrText>
        </w:r>
        <w:r w:rsidR="00C82E7A">
          <w:rPr>
            <w:noProof/>
            <w:webHidden/>
          </w:rPr>
        </w:r>
        <w:r w:rsidR="00C82E7A">
          <w:rPr>
            <w:noProof/>
            <w:webHidden/>
          </w:rPr>
          <w:fldChar w:fldCharType="separate"/>
        </w:r>
        <w:r w:rsidR="00C82E7A">
          <w:rPr>
            <w:noProof/>
            <w:webHidden/>
          </w:rPr>
          <w:t>2</w:t>
        </w:r>
        <w:r w:rsidR="00C82E7A">
          <w:rPr>
            <w:noProof/>
            <w:webHidden/>
          </w:rPr>
          <w:fldChar w:fldCharType="end"/>
        </w:r>
      </w:hyperlink>
    </w:p>
    <w:p w14:paraId="393AE5A0" w14:textId="4A666554" w:rsidR="00C82E7A" w:rsidRDefault="00CE1D69">
      <w:pPr>
        <w:pStyle w:val="TOC1"/>
        <w:tabs>
          <w:tab w:val="left" w:pos="440"/>
          <w:tab w:val="right" w:pos="9350"/>
        </w:tabs>
        <w:rPr>
          <w:rFonts w:asciiTheme="minorHAnsi" w:eastAsiaTheme="minorEastAsia" w:hAnsiTheme="minorHAnsi" w:cstheme="minorBidi"/>
          <w:b w:val="0"/>
          <w:bCs w:val="0"/>
          <w:caps w:val="0"/>
          <w:noProof/>
          <w:sz w:val="22"/>
          <w:szCs w:val="22"/>
        </w:rPr>
      </w:pPr>
      <w:hyperlink w:anchor="_Toc11664233" w:history="1">
        <w:r w:rsidR="00C82E7A" w:rsidRPr="00AB655B">
          <w:rPr>
            <w:rStyle w:val="Hyperlink"/>
            <w:noProof/>
          </w:rPr>
          <w:t>3</w:t>
        </w:r>
        <w:r w:rsidR="00C82E7A">
          <w:rPr>
            <w:rFonts w:asciiTheme="minorHAnsi" w:eastAsiaTheme="minorEastAsia" w:hAnsiTheme="minorHAnsi" w:cstheme="minorBidi"/>
            <w:b w:val="0"/>
            <w:bCs w:val="0"/>
            <w:caps w:val="0"/>
            <w:noProof/>
            <w:sz w:val="22"/>
            <w:szCs w:val="22"/>
          </w:rPr>
          <w:tab/>
        </w:r>
        <w:r w:rsidR="00C82E7A" w:rsidRPr="00AB655B">
          <w:rPr>
            <w:rStyle w:val="Hyperlink"/>
            <w:noProof/>
          </w:rPr>
          <w:t>Recipe Architecture</w:t>
        </w:r>
        <w:r w:rsidR="00C82E7A">
          <w:rPr>
            <w:noProof/>
            <w:webHidden/>
          </w:rPr>
          <w:tab/>
        </w:r>
        <w:r w:rsidR="00C82E7A">
          <w:rPr>
            <w:noProof/>
            <w:webHidden/>
          </w:rPr>
          <w:fldChar w:fldCharType="begin"/>
        </w:r>
        <w:r w:rsidR="00C82E7A">
          <w:rPr>
            <w:noProof/>
            <w:webHidden/>
          </w:rPr>
          <w:instrText xml:space="preserve"> PAGEREF _Toc11664233 \h </w:instrText>
        </w:r>
        <w:r w:rsidR="00C82E7A">
          <w:rPr>
            <w:noProof/>
            <w:webHidden/>
          </w:rPr>
        </w:r>
        <w:r w:rsidR="00C82E7A">
          <w:rPr>
            <w:noProof/>
            <w:webHidden/>
          </w:rPr>
          <w:fldChar w:fldCharType="separate"/>
        </w:r>
        <w:r w:rsidR="00C82E7A">
          <w:rPr>
            <w:noProof/>
            <w:webHidden/>
          </w:rPr>
          <w:t>2</w:t>
        </w:r>
        <w:r w:rsidR="00C82E7A">
          <w:rPr>
            <w:noProof/>
            <w:webHidden/>
          </w:rPr>
          <w:fldChar w:fldCharType="end"/>
        </w:r>
      </w:hyperlink>
    </w:p>
    <w:p w14:paraId="23880D82" w14:textId="269B0E91" w:rsidR="00C82E7A" w:rsidRDefault="00CE1D69">
      <w:pPr>
        <w:pStyle w:val="TOC1"/>
        <w:tabs>
          <w:tab w:val="left" w:pos="440"/>
          <w:tab w:val="right" w:pos="9350"/>
        </w:tabs>
        <w:rPr>
          <w:rFonts w:asciiTheme="minorHAnsi" w:eastAsiaTheme="minorEastAsia" w:hAnsiTheme="minorHAnsi" w:cstheme="minorBidi"/>
          <w:b w:val="0"/>
          <w:bCs w:val="0"/>
          <w:caps w:val="0"/>
          <w:noProof/>
          <w:sz w:val="22"/>
          <w:szCs w:val="22"/>
        </w:rPr>
      </w:pPr>
      <w:hyperlink w:anchor="_Toc11664234" w:history="1">
        <w:r w:rsidR="00C82E7A" w:rsidRPr="00AB655B">
          <w:rPr>
            <w:rStyle w:val="Hyperlink"/>
            <w:noProof/>
          </w:rPr>
          <w:t>4</w:t>
        </w:r>
        <w:r w:rsidR="00C82E7A">
          <w:rPr>
            <w:rFonts w:asciiTheme="minorHAnsi" w:eastAsiaTheme="minorEastAsia" w:hAnsiTheme="minorHAnsi" w:cstheme="minorBidi"/>
            <w:b w:val="0"/>
            <w:bCs w:val="0"/>
            <w:caps w:val="0"/>
            <w:noProof/>
            <w:sz w:val="22"/>
            <w:szCs w:val="22"/>
          </w:rPr>
          <w:tab/>
        </w:r>
        <w:r w:rsidR="00C82E7A" w:rsidRPr="00AB655B">
          <w:rPr>
            <w:rStyle w:val="Hyperlink"/>
            <w:noProof/>
          </w:rPr>
          <w:t>Pertinent Cloud Component Details</w:t>
        </w:r>
        <w:r w:rsidR="00C82E7A">
          <w:rPr>
            <w:noProof/>
            <w:webHidden/>
          </w:rPr>
          <w:tab/>
        </w:r>
        <w:r w:rsidR="00C82E7A">
          <w:rPr>
            <w:noProof/>
            <w:webHidden/>
          </w:rPr>
          <w:fldChar w:fldCharType="begin"/>
        </w:r>
        <w:r w:rsidR="00C82E7A">
          <w:rPr>
            <w:noProof/>
            <w:webHidden/>
          </w:rPr>
          <w:instrText xml:space="preserve"> PAGEREF _Toc11664234 \h </w:instrText>
        </w:r>
        <w:r w:rsidR="00C82E7A">
          <w:rPr>
            <w:noProof/>
            <w:webHidden/>
          </w:rPr>
        </w:r>
        <w:r w:rsidR="00C82E7A">
          <w:rPr>
            <w:noProof/>
            <w:webHidden/>
          </w:rPr>
          <w:fldChar w:fldCharType="separate"/>
        </w:r>
        <w:r w:rsidR="00C82E7A">
          <w:rPr>
            <w:noProof/>
            <w:webHidden/>
          </w:rPr>
          <w:t>3</w:t>
        </w:r>
        <w:r w:rsidR="00C82E7A">
          <w:rPr>
            <w:noProof/>
            <w:webHidden/>
          </w:rPr>
          <w:fldChar w:fldCharType="end"/>
        </w:r>
      </w:hyperlink>
    </w:p>
    <w:p w14:paraId="357AFAA9" w14:textId="5EFA107A" w:rsidR="00C82E7A" w:rsidRDefault="00CE1D69">
      <w:pPr>
        <w:pStyle w:val="TOC1"/>
        <w:tabs>
          <w:tab w:val="left" w:pos="440"/>
          <w:tab w:val="right" w:pos="9350"/>
        </w:tabs>
        <w:rPr>
          <w:rFonts w:asciiTheme="minorHAnsi" w:eastAsiaTheme="minorEastAsia" w:hAnsiTheme="minorHAnsi" w:cstheme="minorBidi"/>
          <w:b w:val="0"/>
          <w:bCs w:val="0"/>
          <w:caps w:val="0"/>
          <w:noProof/>
          <w:sz w:val="22"/>
          <w:szCs w:val="22"/>
        </w:rPr>
      </w:pPr>
      <w:hyperlink w:anchor="_Toc11664235" w:history="1">
        <w:r w:rsidR="00C82E7A" w:rsidRPr="00AB655B">
          <w:rPr>
            <w:rStyle w:val="Hyperlink"/>
            <w:noProof/>
          </w:rPr>
          <w:t>5</w:t>
        </w:r>
        <w:r w:rsidR="00C82E7A">
          <w:rPr>
            <w:rFonts w:asciiTheme="minorHAnsi" w:eastAsiaTheme="minorEastAsia" w:hAnsiTheme="minorHAnsi" w:cstheme="minorBidi"/>
            <w:b w:val="0"/>
            <w:bCs w:val="0"/>
            <w:caps w:val="0"/>
            <w:noProof/>
            <w:sz w:val="22"/>
            <w:szCs w:val="22"/>
          </w:rPr>
          <w:tab/>
        </w:r>
        <w:r w:rsidR="00C82E7A" w:rsidRPr="00AB655B">
          <w:rPr>
            <w:rStyle w:val="Hyperlink"/>
            <w:noProof/>
          </w:rPr>
          <w:t>Constraints and Limitations</w:t>
        </w:r>
        <w:r w:rsidR="00C82E7A">
          <w:rPr>
            <w:noProof/>
            <w:webHidden/>
          </w:rPr>
          <w:tab/>
        </w:r>
        <w:r w:rsidR="00C82E7A">
          <w:rPr>
            <w:noProof/>
            <w:webHidden/>
          </w:rPr>
          <w:fldChar w:fldCharType="begin"/>
        </w:r>
        <w:r w:rsidR="00C82E7A">
          <w:rPr>
            <w:noProof/>
            <w:webHidden/>
          </w:rPr>
          <w:instrText xml:space="preserve"> PAGEREF _Toc11664235 \h </w:instrText>
        </w:r>
        <w:r w:rsidR="00C82E7A">
          <w:rPr>
            <w:noProof/>
            <w:webHidden/>
          </w:rPr>
        </w:r>
        <w:r w:rsidR="00C82E7A">
          <w:rPr>
            <w:noProof/>
            <w:webHidden/>
          </w:rPr>
          <w:fldChar w:fldCharType="separate"/>
        </w:r>
        <w:r w:rsidR="00C82E7A">
          <w:rPr>
            <w:noProof/>
            <w:webHidden/>
          </w:rPr>
          <w:t>5</w:t>
        </w:r>
        <w:r w:rsidR="00C82E7A">
          <w:rPr>
            <w:noProof/>
            <w:webHidden/>
          </w:rPr>
          <w:fldChar w:fldCharType="end"/>
        </w:r>
      </w:hyperlink>
    </w:p>
    <w:p w14:paraId="49EEF558" w14:textId="09769F12" w:rsidR="00C82E7A" w:rsidRDefault="00CE1D69">
      <w:pPr>
        <w:pStyle w:val="TOC1"/>
        <w:tabs>
          <w:tab w:val="left" w:pos="440"/>
          <w:tab w:val="right" w:pos="9350"/>
        </w:tabs>
        <w:rPr>
          <w:rFonts w:asciiTheme="minorHAnsi" w:eastAsiaTheme="minorEastAsia" w:hAnsiTheme="minorHAnsi" w:cstheme="minorBidi"/>
          <w:b w:val="0"/>
          <w:bCs w:val="0"/>
          <w:caps w:val="0"/>
          <w:noProof/>
          <w:sz w:val="22"/>
          <w:szCs w:val="22"/>
        </w:rPr>
      </w:pPr>
      <w:hyperlink w:anchor="_Toc11664236" w:history="1">
        <w:r w:rsidR="00C82E7A" w:rsidRPr="00AB655B">
          <w:rPr>
            <w:rStyle w:val="Hyperlink"/>
            <w:noProof/>
          </w:rPr>
          <w:t>6</w:t>
        </w:r>
        <w:r w:rsidR="00C82E7A">
          <w:rPr>
            <w:rFonts w:asciiTheme="minorHAnsi" w:eastAsiaTheme="minorEastAsia" w:hAnsiTheme="minorHAnsi" w:cstheme="minorBidi"/>
            <w:b w:val="0"/>
            <w:bCs w:val="0"/>
            <w:caps w:val="0"/>
            <w:noProof/>
            <w:sz w:val="22"/>
            <w:szCs w:val="22"/>
          </w:rPr>
          <w:tab/>
        </w:r>
        <w:r w:rsidR="00C82E7A" w:rsidRPr="00AB655B">
          <w:rPr>
            <w:rStyle w:val="Hyperlink"/>
            <w:noProof/>
          </w:rPr>
          <w:t>APPENDIX A – Control Reference</w:t>
        </w:r>
        <w:r w:rsidR="00C82E7A">
          <w:rPr>
            <w:noProof/>
            <w:webHidden/>
          </w:rPr>
          <w:tab/>
        </w:r>
        <w:r w:rsidR="00C82E7A">
          <w:rPr>
            <w:noProof/>
            <w:webHidden/>
          </w:rPr>
          <w:fldChar w:fldCharType="begin"/>
        </w:r>
        <w:r w:rsidR="00C82E7A">
          <w:rPr>
            <w:noProof/>
            <w:webHidden/>
          </w:rPr>
          <w:instrText xml:space="preserve"> PAGEREF _Toc11664236 \h </w:instrText>
        </w:r>
        <w:r w:rsidR="00C82E7A">
          <w:rPr>
            <w:noProof/>
            <w:webHidden/>
          </w:rPr>
        </w:r>
        <w:r w:rsidR="00C82E7A">
          <w:rPr>
            <w:noProof/>
            <w:webHidden/>
          </w:rPr>
          <w:fldChar w:fldCharType="separate"/>
        </w:r>
        <w:r w:rsidR="00C82E7A">
          <w:rPr>
            <w:noProof/>
            <w:webHidden/>
          </w:rPr>
          <w:t>6</w:t>
        </w:r>
        <w:r w:rsidR="00C82E7A">
          <w:rPr>
            <w:noProof/>
            <w:webHidden/>
          </w:rPr>
          <w:fldChar w:fldCharType="end"/>
        </w:r>
      </w:hyperlink>
    </w:p>
    <w:p w14:paraId="04EFFC73" w14:textId="2A8E89E3" w:rsidR="004C4B08" w:rsidRDefault="00C1583D" w:rsidP="00FC19D9">
      <w:pPr>
        <w:pStyle w:val="NoSpacing"/>
        <w:rPr>
          <w:rFonts w:asciiTheme="majorHAnsi" w:hAnsiTheme="majorHAnsi" w:cstheme="majorHAnsi"/>
          <w:b/>
          <w:bCs/>
          <w:caps/>
          <w:sz w:val="24"/>
          <w:szCs w:val="24"/>
        </w:rPr>
      </w:pPr>
      <w:r>
        <w:rPr>
          <w:rFonts w:asciiTheme="majorHAnsi" w:hAnsiTheme="majorHAnsi" w:cstheme="majorHAnsi"/>
          <w:b/>
          <w:bCs/>
          <w:caps/>
          <w:sz w:val="24"/>
          <w:szCs w:val="24"/>
        </w:rPr>
        <w:fldChar w:fldCharType="end"/>
      </w:r>
    </w:p>
    <w:p w14:paraId="3E61E024" w14:textId="77777777" w:rsidR="004C4B08" w:rsidRDefault="004C4B08">
      <w:pPr>
        <w:rPr>
          <w:rFonts w:asciiTheme="majorHAnsi" w:hAnsiTheme="majorHAnsi" w:cstheme="majorHAnsi"/>
          <w:b/>
          <w:bCs/>
          <w:caps/>
          <w:sz w:val="24"/>
          <w:szCs w:val="24"/>
        </w:rPr>
      </w:pPr>
      <w:r>
        <w:rPr>
          <w:rFonts w:asciiTheme="majorHAnsi" w:hAnsiTheme="majorHAnsi" w:cstheme="majorHAnsi"/>
          <w:b/>
          <w:bCs/>
          <w:caps/>
          <w:sz w:val="24"/>
          <w:szCs w:val="24"/>
        </w:rPr>
        <w:br w:type="page"/>
      </w:r>
    </w:p>
    <w:p w14:paraId="23BDDACA" w14:textId="68F4178B" w:rsidR="00FC19D9" w:rsidRDefault="00FC19D9" w:rsidP="00FC19D9">
      <w:pPr>
        <w:pStyle w:val="NoSpacing"/>
      </w:pPr>
    </w:p>
    <w:p w14:paraId="2A269199" w14:textId="44448ABA" w:rsidR="00FC19D9" w:rsidRPr="00642ABE" w:rsidRDefault="00A56F05" w:rsidP="00EE7A76">
      <w:pPr>
        <w:pStyle w:val="Heading1"/>
      </w:pPr>
      <w:bookmarkStart w:id="0" w:name="_Toc11664231"/>
      <w:r>
        <w:t>Recipe Targets</w:t>
      </w:r>
      <w:bookmarkEnd w:id="0"/>
    </w:p>
    <w:p w14:paraId="31841F91" w14:textId="451DAEF6" w:rsidR="00811E25" w:rsidRDefault="00455C8A" w:rsidP="00811E25">
      <w:pPr>
        <w:pStyle w:val="NoSpacing"/>
        <w:numPr>
          <w:ilvl w:val="0"/>
          <w:numId w:val="1"/>
        </w:numPr>
      </w:pPr>
      <w:r w:rsidRPr="008922FE">
        <w:rPr>
          <w:b/>
        </w:rPr>
        <w:t>Cloud Platform:</w:t>
      </w:r>
      <w:r>
        <w:t xml:space="preserve"> Azure</w:t>
      </w:r>
      <w:r w:rsidR="00811E25">
        <w:t xml:space="preserve"> </w:t>
      </w:r>
    </w:p>
    <w:p w14:paraId="4804958E" w14:textId="0B0F4018" w:rsidR="00FC19D9" w:rsidRDefault="00455C8A" w:rsidP="00FC19D9">
      <w:pPr>
        <w:pStyle w:val="NoSpacing"/>
        <w:numPr>
          <w:ilvl w:val="0"/>
          <w:numId w:val="1"/>
        </w:numPr>
      </w:pPr>
      <w:r w:rsidRPr="008922FE">
        <w:rPr>
          <w:b/>
        </w:rPr>
        <w:t>Application Type</w:t>
      </w:r>
      <w:r>
        <w:t xml:space="preserve">: Internal </w:t>
      </w:r>
      <w:r w:rsidR="00193364">
        <w:t>application with sensitive data</w:t>
      </w:r>
      <w:r w:rsidR="00197FBA">
        <w:t>. Lift and Shift applications in general.</w:t>
      </w:r>
    </w:p>
    <w:p w14:paraId="335C649A" w14:textId="46CBA969" w:rsidR="001E7B95" w:rsidRDefault="001E7B95" w:rsidP="00FC19D9">
      <w:pPr>
        <w:pStyle w:val="NoSpacing"/>
        <w:numPr>
          <w:ilvl w:val="0"/>
          <w:numId w:val="1"/>
        </w:numPr>
      </w:pPr>
      <w:r>
        <w:rPr>
          <w:b/>
        </w:rPr>
        <w:t>Compliance Target</w:t>
      </w:r>
      <w:r w:rsidRPr="001E7B95">
        <w:t>:</w:t>
      </w:r>
      <w:r>
        <w:t xml:space="preserve"> SOC2 Type 2, ISO 2700x</w:t>
      </w:r>
      <w:r w:rsidR="00910354">
        <w:t xml:space="preserve"> </w:t>
      </w:r>
    </w:p>
    <w:p w14:paraId="0E2F016E" w14:textId="2A65DC18" w:rsidR="00910354" w:rsidRDefault="00910354" w:rsidP="00FC19D9">
      <w:pPr>
        <w:pStyle w:val="NoSpacing"/>
        <w:numPr>
          <w:ilvl w:val="0"/>
          <w:numId w:val="1"/>
        </w:numPr>
      </w:pPr>
      <w:r>
        <w:rPr>
          <w:b/>
        </w:rPr>
        <w:t>Data Classifications</w:t>
      </w:r>
      <w:r w:rsidRPr="00910354">
        <w:t>:</w:t>
      </w:r>
      <w:r>
        <w:t xml:space="preserve"> </w:t>
      </w:r>
      <w:r w:rsidR="002F3ADD">
        <w:t xml:space="preserve">PII, PHI, </w:t>
      </w:r>
      <w:r w:rsidR="00D059DF">
        <w:t xml:space="preserve">Customer Confidential, and </w:t>
      </w:r>
      <w:r w:rsidR="002F3ADD">
        <w:t>Firm Confidential</w:t>
      </w:r>
    </w:p>
    <w:p w14:paraId="613B3560" w14:textId="647DB4DF" w:rsidR="00193364" w:rsidRDefault="00C05C75" w:rsidP="00FC19D9">
      <w:pPr>
        <w:pStyle w:val="NoSpacing"/>
        <w:numPr>
          <w:ilvl w:val="0"/>
          <w:numId w:val="1"/>
        </w:numPr>
      </w:pPr>
      <w:r w:rsidRPr="008922FE">
        <w:rPr>
          <w:b/>
        </w:rPr>
        <w:t>Primary Cloud Services:</w:t>
      </w:r>
      <w:r>
        <w:t xml:space="preserve"> Azure Standard Load Balancer, IaaS, Deloitte HUB</w:t>
      </w:r>
    </w:p>
    <w:p w14:paraId="32327DDF" w14:textId="74A9678A" w:rsidR="00FC19D9" w:rsidRDefault="0022006E" w:rsidP="00FC19D9">
      <w:pPr>
        <w:pStyle w:val="NoSpacing"/>
        <w:numPr>
          <w:ilvl w:val="0"/>
          <w:numId w:val="1"/>
        </w:numPr>
      </w:pPr>
      <w:r w:rsidRPr="0022006E">
        <w:rPr>
          <w:b/>
        </w:rPr>
        <w:t>Geographies</w:t>
      </w:r>
      <w:r>
        <w:t>: All</w:t>
      </w:r>
      <w:r w:rsidR="009F31E4">
        <w:t xml:space="preserve"> </w:t>
      </w:r>
    </w:p>
    <w:p w14:paraId="6A8990DD" w14:textId="2ACDD4AC" w:rsidR="00785F40" w:rsidRPr="00642ABE" w:rsidRDefault="004B6677" w:rsidP="007C75D6">
      <w:pPr>
        <w:pStyle w:val="Heading1"/>
      </w:pPr>
      <w:bookmarkStart w:id="1" w:name="_Toc11664232"/>
      <w:r>
        <w:t xml:space="preserve">Recipe </w:t>
      </w:r>
      <w:r w:rsidR="0022006E">
        <w:t>Scenario</w:t>
      </w:r>
      <w:bookmarkEnd w:id="1"/>
    </w:p>
    <w:p w14:paraId="52D678B7" w14:textId="4CB80F6D" w:rsidR="00785F40" w:rsidRDefault="0085056A" w:rsidP="006E0E87">
      <w:pPr>
        <w:pStyle w:val="NoSpacing"/>
      </w:pPr>
      <w:r>
        <w:t xml:space="preserve">This recipe targets </w:t>
      </w:r>
      <w:r w:rsidR="000235B9">
        <w:t xml:space="preserve">Web applications </w:t>
      </w:r>
      <w:r w:rsidR="006762E3">
        <w:t xml:space="preserve">hosted in a cluster of </w:t>
      </w:r>
      <w:r w:rsidR="00C42AFB">
        <w:t xml:space="preserve">Azure </w:t>
      </w:r>
      <w:r w:rsidR="006762E3">
        <w:t xml:space="preserve">IaaS VMs </w:t>
      </w:r>
      <w:r w:rsidR="00657FDA">
        <w:t>leveraging</w:t>
      </w:r>
      <w:r w:rsidR="006762E3">
        <w:t xml:space="preserve"> any OS and </w:t>
      </w:r>
      <w:r w:rsidR="00452E80">
        <w:t>web server</w:t>
      </w:r>
      <w:r w:rsidR="004E5B71">
        <w:t xml:space="preserve"> such as IIS</w:t>
      </w:r>
      <w:r w:rsidR="00452E80">
        <w:t xml:space="preserve">. </w:t>
      </w:r>
      <w:r w:rsidR="0017380E">
        <w:t>The</w:t>
      </w:r>
      <w:r w:rsidR="00732652">
        <w:t xml:space="preserve"> scenario targets internal Deloitte applications that </w:t>
      </w:r>
      <w:r w:rsidR="00657FDA">
        <w:t xml:space="preserve">need to be compliant with PM40 and other Deloitte Cyber Security standards. </w:t>
      </w:r>
      <w:r w:rsidR="00F843B3">
        <w:t xml:space="preserve">The recipe was used </w:t>
      </w:r>
      <w:r w:rsidR="00300D6F">
        <w:t xml:space="preserve">specifically for </w:t>
      </w:r>
      <w:r w:rsidR="00C42AFB">
        <w:t>a</w:t>
      </w:r>
      <w:r w:rsidR="00300D6F">
        <w:t xml:space="preserve"> globally hosted US application </w:t>
      </w:r>
      <w:r w:rsidR="00C42AFB">
        <w:t>that uti</w:t>
      </w:r>
      <w:r w:rsidR="000E3C51">
        <w:t xml:space="preserve">lizes </w:t>
      </w:r>
      <w:r w:rsidR="00C42AFB">
        <w:t xml:space="preserve">OneCloud </w:t>
      </w:r>
      <w:r w:rsidR="002A2B62">
        <w:t xml:space="preserve">provisioned VMs and the </w:t>
      </w:r>
      <w:r w:rsidR="001B5965">
        <w:t xml:space="preserve">OneCloud </w:t>
      </w:r>
      <w:r w:rsidR="002A2B62">
        <w:t xml:space="preserve">Deloitte </w:t>
      </w:r>
      <w:r w:rsidR="00495730">
        <w:t xml:space="preserve">HUB for internet connectivity. The </w:t>
      </w:r>
      <w:r w:rsidR="008E45FB">
        <w:t xml:space="preserve">scenario was the result of a lift and shift migration </w:t>
      </w:r>
      <w:r w:rsidR="001B5965">
        <w:t>of</w:t>
      </w:r>
      <w:r w:rsidR="008E45FB">
        <w:t xml:space="preserve"> a </w:t>
      </w:r>
      <w:r w:rsidR="00225A17">
        <w:t>Deloitte on premises application.</w:t>
      </w:r>
      <w:r w:rsidR="00452E80">
        <w:t xml:space="preserve"> </w:t>
      </w:r>
      <w:r w:rsidR="00594374">
        <w:t xml:space="preserve">Beyond Windows AD services provided by the Deloitte HUB no </w:t>
      </w:r>
      <w:r w:rsidR="005420A3">
        <w:t xml:space="preserve">connectivity </w:t>
      </w:r>
      <w:r w:rsidR="00FE1D9F">
        <w:t xml:space="preserve">to the Deloitte on premises </w:t>
      </w:r>
      <w:r w:rsidR="00F40AB3">
        <w:t>services was required.</w:t>
      </w:r>
      <w:r w:rsidR="00FE1D9F">
        <w:t xml:space="preserve"> </w:t>
      </w:r>
      <w:r w:rsidR="00861562">
        <w:t xml:space="preserve">The </w:t>
      </w:r>
      <w:r w:rsidR="0085577C">
        <w:t>recipe does not target or cover a database technology</w:t>
      </w:r>
      <w:r w:rsidR="00C93620">
        <w:t xml:space="preserve"> </w:t>
      </w:r>
      <w:r w:rsidR="003159A8">
        <w:t>nor a disaster recovery scenario</w:t>
      </w:r>
      <w:r w:rsidR="00D570CD">
        <w:t>.</w:t>
      </w:r>
    </w:p>
    <w:p w14:paraId="22B64DEE" w14:textId="46D8726F" w:rsidR="00785F40" w:rsidRDefault="00785F40" w:rsidP="00642ABE">
      <w:pPr>
        <w:pStyle w:val="NoSpacing"/>
      </w:pPr>
    </w:p>
    <w:p w14:paraId="78AAF765" w14:textId="42E84115" w:rsidR="00785F40" w:rsidRDefault="003C67DA" w:rsidP="007C75D6">
      <w:pPr>
        <w:pStyle w:val="Heading1"/>
      </w:pPr>
      <w:bookmarkStart w:id="2" w:name="_Toc11664233"/>
      <w:r>
        <w:t>Recipe</w:t>
      </w:r>
      <w:r w:rsidR="00F75DB5">
        <w:t xml:space="preserve"> </w:t>
      </w:r>
      <w:r w:rsidR="00300F96">
        <w:t>Architecture</w:t>
      </w:r>
      <w:bookmarkEnd w:id="2"/>
    </w:p>
    <w:p w14:paraId="63158F21" w14:textId="3C7C9D44" w:rsidR="002D168A" w:rsidRDefault="00DB76AA" w:rsidP="006E0E87">
      <w:r>
        <w:t>The di</w:t>
      </w:r>
      <w:r w:rsidR="00E5195B">
        <w:t>agram below illustrate</w:t>
      </w:r>
      <w:r w:rsidR="00152F7A">
        <w:t>s</w:t>
      </w:r>
      <w:r w:rsidR="00E5195B">
        <w:t xml:space="preserve"> the </w:t>
      </w:r>
      <w:r w:rsidR="004924D2">
        <w:t xml:space="preserve">conceptual </w:t>
      </w:r>
      <w:r w:rsidR="00E5195B">
        <w:t xml:space="preserve">Azure architecture of </w:t>
      </w:r>
      <w:r w:rsidR="004924D2">
        <w:t>the recipe.</w:t>
      </w:r>
    </w:p>
    <w:p w14:paraId="083B7B08" w14:textId="177278AC" w:rsidR="002C44E2" w:rsidRDefault="00844E09" w:rsidP="006E0E87">
      <w:r>
        <w:object w:dxaOrig="7366" w:dyaOrig="5026" w14:anchorId="15FF2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14.25pt" o:ole="">
            <v:imagedata r:id="rId8" o:title=""/>
          </v:shape>
          <o:OLEObject Type="Embed" ProgID="Visio.Drawing.15" ShapeID="_x0000_i1025" DrawAspect="Content" ObjectID="_1633092143" r:id="rId9"/>
        </w:object>
      </w:r>
    </w:p>
    <w:p w14:paraId="33B60189" w14:textId="79B7C1B7" w:rsidR="008A139B" w:rsidRDefault="00B40ADF" w:rsidP="006E0E87">
      <w:r>
        <w:lastRenderedPageBreak/>
        <w:t xml:space="preserve">As one can see from the diagram </w:t>
      </w:r>
      <w:r w:rsidR="00130576">
        <w:t xml:space="preserve">all </w:t>
      </w:r>
      <w:r w:rsidR="00A979E2">
        <w:t xml:space="preserve">internet traffic </w:t>
      </w:r>
      <w:r w:rsidR="007542EC">
        <w:t>i</w:t>
      </w:r>
      <w:r w:rsidR="007542EC" w:rsidRPr="007542EC">
        <w:t xml:space="preserve">ngress </w:t>
      </w:r>
      <w:r w:rsidR="007542EC">
        <w:t xml:space="preserve">and </w:t>
      </w:r>
      <w:r w:rsidR="00C43B89" w:rsidRPr="00C43B89">
        <w:t xml:space="preserve">egress </w:t>
      </w:r>
      <w:r w:rsidR="00E3028B">
        <w:t>from</w:t>
      </w:r>
      <w:r w:rsidR="00054F2B">
        <w:t xml:space="preserve"> the</w:t>
      </w:r>
      <w:r w:rsidR="007542EC">
        <w:t xml:space="preserve"> </w:t>
      </w:r>
      <w:r w:rsidR="00EB26BD">
        <w:t xml:space="preserve">Azure subscription </w:t>
      </w:r>
      <w:r w:rsidR="00054F2B">
        <w:t>goes through</w:t>
      </w:r>
      <w:r w:rsidR="00EB26BD">
        <w:t xml:space="preserve"> a Deloitte HUB subscription</w:t>
      </w:r>
      <w:r w:rsidR="008A139B">
        <w:t xml:space="preserve"> to mitigate cyber security </w:t>
      </w:r>
      <w:r w:rsidR="007A62C7">
        <w:t>threats</w:t>
      </w:r>
      <w:sdt>
        <w:sdtPr>
          <w:id w:val="2027901276"/>
          <w:citation/>
        </w:sdtPr>
        <w:sdtEndPr/>
        <w:sdtContent>
          <w:r w:rsidR="00AB017A">
            <w:fldChar w:fldCharType="begin"/>
          </w:r>
          <w:r w:rsidR="00AB017A">
            <w:instrText xml:space="preserve"> CITATION Cyb \l 1033 </w:instrText>
          </w:r>
          <w:r w:rsidR="00AB017A">
            <w:fldChar w:fldCharType="separate"/>
          </w:r>
          <w:r w:rsidR="00AB017A">
            <w:rPr>
              <w:noProof/>
            </w:rPr>
            <w:t xml:space="preserve"> (Team n.d.)</w:t>
          </w:r>
          <w:r w:rsidR="00AB017A">
            <w:fldChar w:fldCharType="end"/>
          </w:r>
        </w:sdtContent>
      </w:sdt>
      <w:r w:rsidR="00EB26BD">
        <w:t>.</w:t>
      </w:r>
      <w:r w:rsidR="007A62C7">
        <w:t xml:space="preserve"> </w:t>
      </w:r>
      <w:r w:rsidR="006E3962">
        <w:t xml:space="preserve">Traffic ingress from the internet flows </w:t>
      </w:r>
      <w:r w:rsidR="00D63839">
        <w:t xml:space="preserve">from the Deloitte </w:t>
      </w:r>
      <w:r w:rsidR="0068568C">
        <w:t>HUB</w:t>
      </w:r>
      <w:r w:rsidR="00D63839">
        <w:t xml:space="preserve"> subscription to the </w:t>
      </w:r>
      <w:r w:rsidR="00D376B9">
        <w:t>Deloitte target subscription by leveraging VNet peering</w:t>
      </w:r>
      <w:r w:rsidR="00131EEF">
        <w:t xml:space="preserve"> to a </w:t>
      </w:r>
      <w:proofErr w:type="spellStart"/>
      <w:r w:rsidR="00AB107A">
        <w:t>V</w:t>
      </w:r>
      <w:r w:rsidR="00ED1476">
        <w:t>n</w:t>
      </w:r>
      <w:r w:rsidR="00AB107A">
        <w:t>et</w:t>
      </w:r>
      <w:proofErr w:type="spellEnd"/>
      <w:r w:rsidR="00AB107A">
        <w:t xml:space="preserve"> with a single </w:t>
      </w:r>
      <w:r w:rsidR="00131EEF">
        <w:t>subnet within the target Azure subscription</w:t>
      </w:r>
      <w:r w:rsidR="007804AC">
        <w:t xml:space="preserve"> (the one hosting </w:t>
      </w:r>
      <w:r w:rsidR="00DE4CD2">
        <w:t>the</w:t>
      </w:r>
      <w:r w:rsidR="007804AC">
        <w:t xml:space="preserve"> application).</w:t>
      </w:r>
      <w:r w:rsidR="00500B39">
        <w:br/>
      </w:r>
      <w:r w:rsidR="00500B39">
        <w:br/>
      </w:r>
      <w:r w:rsidR="00AB107A">
        <w:t xml:space="preserve">The </w:t>
      </w:r>
      <w:r w:rsidR="003C0F14">
        <w:t xml:space="preserve">subnet </w:t>
      </w:r>
      <w:r w:rsidR="00B27276">
        <w:t>mentioned above contains all of the application’s infrastructure consisting of a</w:t>
      </w:r>
      <w:r w:rsidR="00431ECE">
        <w:t>n</w:t>
      </w:r>
      <w:r w:rsidR="00B27276">
        <w:t xml:space="preserve"> </w:t>
      </w:r>
      <w:r w:rsidR="00440982">
        <w:t xml:space="preserve">Azure </w:t>
      </w:r>
      <w:r w:rsidR="00431ECE">
        <w:t xml:space="preserve">Standard </w:t>
      </w:r>
      <w:r w:rsidR="00440982">
        <w:t xml:space="preserve">Internal </w:t>
      </w:r>
      <w:r w:rsidR="00431ECE">
        <w:t>Load Balancer,</w:t>
      </w:r>
      <w:r w:rsidR="00440982">
        <w:t xml:space="preserve"> two </w:t>
      </w:r>
      <w:r w:rsidR="00C740E4">
        <w:t>IaaS VMs hosting Windows Server</w:t>
      </w:r>
      <w:r w:rsidR="00C54F24">
        <w:t xml:space="preserve"> and IIS </w:t>
      </w:r>
      <w:r w:rsidR="00B6204F">
        <w:t xml:space="preserve">in an Azure Availability Set </w:t>
      </w:r>
      <w:r w:rsidR="00C54F24">
        <w:t>(any firm approved OS and web server could be used)</w:t>
      </w:r>
      <w:r w:rsidR="004D4FC5">
        <w:t>. It should be noted that more than 2 VMs can be used in this recipe.</w:t>
      </w:r>
      <w:r w:rsidR="00E766A7">
        <w:t xml:space="preserve"> </w:t>
      </w:r>
    </w:p>
    <w:p w14:paraId="02F363A3" w14:textId="42D2AFF0" w:rsidR="00785F40" w:rsidRDefault="00997B02" w:rsidP="00091EF6">
      <w:pPr>
        <w:pStyle w:val="Heading1"/>
      </w:pPr>
      <w:bookmarkStart w:id="3" w:name="_Toc11664234"/>
      <w:r>
        <w:t>Pertinent Cloud Component Details</w:t>
      </w:r>
      <w:bookmarkEnd w:id="3"/>
    </w:p>
    <w:p w14:paraId="5A7E527E" w14:textId="63FA509E" w:rsidR="00785F40" w:rsidRPr="0093585A" w:rsidRDefault="00FE35C9" w:rsidP="0093585A">
      <w:pPr>
        <w:pStyle w:val="NoSpacing"/>
        <w:ind w:firstLine="360"/>
        <w:rPr>
          <w:b/>
        </w:rPr>
      </w:pPr>
      <w:r>
        <w:rPr>
          <w:b/>
        </w:rPr>
        <w:br/>
      </w:r>
      <w:r w:rsidR="00925485" w:rsidRPr="0093585A">
        <w:rPr>
          <w:b/>
        </w:rPr>
        <w:t>Deloitte HUB</w:t>
      </w:r>
    </w:p>
    <w:p w14:paraId="432E8485" w14:textId="77777777" w:rsidR="00165592" w:rsidRDefault="00C2076A" w:rsidP="00FE35C9">
      <w:r w:rsidRPr="00C2076A">
        <w:t>The Deloitte HUB can be thought of as a Deloitte SaaS service that</w:t>
      </w:r>
      <w:r w:rsidR="00983EF5">
        <w:t xml:space="preserve"> provides a web </w:t>
      </w:r>
      <w:r w:rsidR="00000D3D">
        <w:t>application firewall (WAF) and</w:t>
      </w:r>
      <w:r w:rsidRPr="00C2076A">
        <w:t xml:space="preserve"> enforces Cyber Security controls on internet traffic. This </w:t>
      </w:r>
      <w:r w:rsidR="00000D3D">
        <w:t>allows</w:t>
      </w:r>
      <w:r w:rsidRPr="00C2076A">
        <w:t xml:space="preserve"> </w:t>
      </w:r>
      <w:r w:rsidR="00E649B9">
        <w:t>Cyber Security</w:t>
      </w:r>
      <w:r w:rsidR="00041D3B">
        <w:t xml:space="preserve"> and other entities within Deloitte </w:t>
      </w:r>
      <w:r w:rsidR="00F36B6A">
        <w:t>to</w:t>
      </w:r>
      <w:r w:rsidR="00041D3B">
        <w:t xml:space="preserve"> ensure </w:t>
      </w:r>
      <w:r w:rsidR="00F36B6A">
        <w:t>the application is</w:t>
      </w:r>
      <w:r w:rsidR="00041D3B">
        <w:t xml:space="preserve"> protected from </w:t>
      </w:r>
      <w:r w:rsidR="005747CC">
        <w:t>common security</w:t>
      </w:r>
      <w:r w:rsidR="00041D3B">
        <w:t xml:space="preserve"> threats</w:t>
      </w:r>
      <w:r w:rsidR="00F36B6A">
        <w:t xml:space="preserve"> and that</w:t>
      </w:r>
      <w:r w:rsidR="00487FD1">
        <w:t xml:space="preserve"> malicious traffic is tracked. </w:t>
      </w:r>
    </w:p>
    <w:p w14:paraId="51AE58F6" w14:textId="196DCC62" w:rsidR="0093585A" w:rsidRDefault="00165592" w:rsidP="00FE35C9">
      <w:r>
        <w:t xml:space="preserve">The HUB is used to communicate from the </w:t>
      </w:r>
      <w:r w:rsidR="00EC0148">
        <w:t xml:space="preserve">internet </w:t>
      </w:r>
      <w:r>
        <w:t xml:space="preserve">to the </w:t>
      </w:r>
      <w:r w:rsidR="00EC0148">
        <w:t>load balancer</w:t>
      </w:r>
      <w:r>
        <w:t>.</w:t>
      </w:r>
      <w:r w:rsidR="00D92214">
        <w:t xml:space="preserve"> To achieve this goal a</w:t>
      </w:r>
      <w:r w:rsidR="00AC01DE">
        <w:t xml:space="preserve">n </w:t>
      </w:r>
      <w:r w:rsidR="00627568">
        <w:t xml:space="preserve">external IP was </w:t>
      </w:r>
      <w:r w:rsidR="0042537F">
        <w:t>requested from the networking team</w:t>
      </w:r>
      <w:r w:rsidR="00B6015C">
        <w:t>.</w:t>
      </w:r>
      <w:r w:rsidR="0042537F">
        <w:t xml:space="preserve"> </w:t>
      </w:r>
      <w:r w:rsidR="00B6015C">
        <w:t>T</w:t>
      </w:r>
      <w:r w:rsidR="0042537F">
        <w:t xml:space="preserve">his IP was then configured by the </w:t>
      </w:r>
      <w:r w:rsidR="00581FD0">
        <w:t xml:space="preserve">networking team </w:t>
      </w:r>
      <w:r w:rsidR="00B6015C">
        <w:t xml:space="preserve">to </w:t>
      </w:r>
      <w:r w:rsidR="00A36598">
        <w:t xml:space="preserve">route all traffic from port 443 to </w:t>
      </w:r>
      <w:r w:rsidR="002464CA">
        <w:t>the IP used for the Azure Standard Internal Load Balancer</w:t>
      </w:r>
      <w:r w:rsidR="008E4D26">
        <w:t>.</w:t>
      </w:r>
      <w:r w:rsidR="0093585A">
        <w:t xml:space="preserve"> As you can see from the diagram below traffic from the Deloitte HUB simply enters the load balancer as if it </w:t>
      </w:r>
      <w:r w:rsidR="00DF53C5">
        <w:t xml:space="preserve">came from </w:t>
      </w:r>
      <w:r w:rsidR="00D91012">
        <w:t xml:space="preserve">an Azure internet IP associated with </w:t>
      </w:r>
      <w:r w:rsidR="00514EB1">
        <w:t xml:space="preserve">an Azure </w:t>
      </w:r>
      <w:r w:rsidR="00FA30D7">
        <w:t xml:space="preserve">Standard </w:t>
      </w:r>
      <w:r w:rsidR="00893789">
        <w:t>External</w:t>
      </w:r>
      <w:r w:rsidR="00FA30D7">
        <w:t xml:space="preserve"> Load Balancer.</w:t>
      </w:r>
    </w:p>
    <w:p w14:paraId="7DBA89BB" w14:textId="6BBEC826" w:rsidR="00FA30D7" w:rsidRDefault="0093585A" w:rsidP="0093585A">
      <w:r>
        <w:t xml:space="preserve">  </w:t>
      </w:r>
      <w:r w:rsidR="001D19E9">
        <w:rPr>
          <w:noProof/>
        </w:rPr>
        <w:drawing>
          <wp:inline distT="0" distB="0" distL="0" distR="0" wp14:anchorId="2B08F5A5" wp14:editId="450F0CBE">
            <wp:extent cx="2146935" cy="1558290"/>
            <wp:effectExtent l="0" t="0" r="571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46935" cy="1558290"/>
                    </a:xfrm>
                    <a:prstGeom prst="rect">
                      <a:avLst/>
                    </a:prstGeom>
                    <a:noFill/>
                    <a:ln>
                      <a:noFill/>
                    </a:ln>
                  </pic:spPr>
                </pic:pic>
              </a:graphicData>
            </a:graphic>
          </wp:inline>
        </w:drawing>
      </w:r>
      <w:r w:rsidR="005F32C9">
        <w:br/>
      </w:r>
      <w:r w:rsidR="00441F14" w:rsidRPr="00E11FAC">
        <w:rPr>
          <w:b/>
        </w:rPr>
        <w:t>Azure Standard Internal Load Balancer</w:t>
      </w:r>
      <w:r w:rsidR="001E363F">
        <w:t xml:space="preserve"> </w:t>
      </w:r>
      <w:r w:rsidR="00644230">
        <w:rPr>
          <w:noProof/>
        </w:rPr>
        <w:drawing>
          <wp:inline distT="0" distB="0" distL="0" distR="0" wp14:anchorId="7E9FCB1B" wp14:editId="0F49F2E5">
            <wp:extent cx="230505" cy="23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00441F14">
        <w:br/>
      </w:r>
      <w:r w:rsidR="005A4F61">
        <w:t xml:space="preserve">The Azure Standard Internal Load Balancer </w:t>
      </w:r>
      <w:r w:rsidR="006A5D68">
        <w:t xml:space="preserve">was assigned </w:t>
      </w:r>
      <w:r w:rsidR="005966CF">
        <w:t xml:space="preserve">an IP address </w:t>
      </w:r>
      <w:r w:rsidR="001E4CCB">
        <w:t>on</w:t>
      </w:r>
      <w:r w:rsidR="005966CF">
        <w:t xml:space="preserve"> the same subnet as the Azure IaaS VMs. The VMs </w:t>
      </w:r>
      <w:r w:rsidR="00B506CF">
        <w:t xml:space="preserve">where assigned to the </w:t>
      </w:r>
      <w:r w:rsidR="001E4EE0">
        <w:t>load balancer’s backend pool</w:t>
      </w:r>
      <w:r w:rsidR="000B2415">
        <w:t xml:space="preserve"> so that </w:t>
      </w:r>
      <w:r w:rsidR="00291DB4">
        <w:t xml:space="preserve">traffic entering the load balancer could be </w:t>
      </w:r>
      <w:r w:rsidR="00DE750D">
        <w:t>distributed between them</w:t>
      </w:r>
      <w:r w:rsidR="001346D4">
        <w:t xml:space="preserve"> using load balancing rules. </w:t>
      </w:r>
      <w:r w:rsidR="009250FE">
        <w:t>One</w:t>
      </w:r>
      <w:r w:rsidR="001346D4">
        <w:t xml:space="preserve"> </w:t>
      </w:r>
      <w:r w:rsidR="003772DE">
        <w:t>“</w:t>
      </w:r>
      <w:r w:rsidR="001346D4">
        <w:t>load b</w:t>
      </w:r>
      <w:r w:rsidR="001C1D1E">
        <w:t>alancing rules</w:t>
      </w:r>
      <w:r w:rsidR="003772DE">
        <w:t>”</w:t>
      </w:r>
      <w:r w:rsidR="001C1D1E">
        <w:t xml:space="preserve"> where created</w:t>
      </w:r>
      <w:r w:rsidR="00766162">
        <w:t>, one</w:t>
      </w:r>
      <w:r w:rsidR="001C1D1E">
        <w:t xml:space="preserve"> for </w:t>
      </w:r>
      <w:r w:rsidR="00766162">
        <w:t xml:space="preserve">port 443. The </w:t>
      </w:r>
      <w:r w:rsidR="003772DE">
        <w:t xml:space="preserve">load balancing rule required </w:t>
      </w:r>
      <w:r w:rsidR="00B340AA">
        <w:t xml:space="preserve">a health probe to determine if the VMs in the backend pools are </w:t>
      </w:r>
      <w:r w:rsidR="00334582">
        <w:t xml:space="preserve">running. </w:t>
      </w:r>
      <w:r w:rsidR="00C22A9F">
        <w:t xml:space="preserve">One </w:t>
      </w:r>
      <w:r w:rsidR="00334582">
        <w:t xml:space="preserve">health probe </w:t>
      </w:r>
      <w:r w:rsidR="00C22A9F">
        <w:t>was</w:t>
      </w:r>
      <w:r w:rsidR="00334582">
        <w:t xml:space="preserve"> created </w:t>
      </w:r>
      <w:r w:rsidR="008B4B05">
        <w:t xml:space="preserve">targeting the TCP protocol </w:t>
      </w:r>
      <w:r w:rsidR="00531274">
        <w:t>and was</w:t>
      </w:r>
      <w:r w:rsidR="008B4B05">
        <w:t xml:space="preserve"> assigned to probe port 443</w:t>
      </w:r>
      <w:r w:rsidR="001D6FAC">
        <w:t xml:space="preserve"> and</w:t>
      </w:r>
      <w:r w:rsidR="00AA73CE">
        <w:t xml:space="preserve"> assigned </w:t>
      </w:r>
      <w:r w:rsidR="00786C90">
        <w:t xml:space="preserve">to </w:t>
      </w:r>
      <w:r w:rsidR="00AA73CE">
        <w:t xml:space="preserve">the </w:t>
      </w:r>
      <w:r w:rsidR="00195F17">
        <w:t>load balancing rule with the same target port</w:t>
      </w:r>
      <w:r w:rsidR="001D6FAC">
        <w:t>, 443</w:t>
      </w:r>
      <w:r w:rsidR="00195F17">
        <w:t>. It is important to not</w:t>
      </w:r>
      <w:r w:rsidR="007F4929">
        <w:t>e</w:t>
      </w:r>
      <w:r w:rsidR="00195F17">
        <w:t xml:space="preserve"> that TCP was targeted for the probe. Initially HTTP was targeted but this caused </w:t>
      </w:r>
      <w:r w:rsidR="007F4929">
        <w:t>the</w:t>
      </w:r>
      <w:r w:rsidR="00195F17">
        <w:t xml:space="preserve"> cluster to go down </w:t>
      </w:r>
      <w:r w:rsidR="00D65D69">
        <w:t xml:space="preserve">unexpectedly. This was </w:t>
      </w:r>
      <w:r w:rsidR="0072382D">
        <w:t>because</w:t>
      </w:r>
      <w:r w:rsidR="00D65D69">
        <w:t xml:space="preserve"> </w:t>
      </w:r>
      <w:r w:rsidR="00060A58">
        <w:t xml:space="preserve">health probes do not support HTTP Host Headers so </w:t>
      </w:r>
      <w:r w:rsidR="00D7106A">
        <w:t>it</w:t>
      </w:r>
      <w:r w:rsidR="00060A58">
        <w:t xml:space="preserve"> could not receive a response from the VMs</w:t>
      </w:r>
      <w:r w:rsidR="0003069D">
        <w:t xml:space="preserve"> since all sites hosted used Host Headers. A work around could have </w:t>
      </w:r>
      <w:r w:rsidR="0003069D">
        <w:lastRenderedPageBreak/>
        <w:t xml:space="preserve">been to setup a default </w:t>
      </w:r>
      <w:r w:rsidR="00EB4524">
        <w:t>site using a port other than 44</w:t>
      </w:r>
      <w:r w:rsidR="00D7106A">
        <w:t>3</w:t>
      </w:r>
      <w:r w:rsidR="00EB4524">
        <w:t xml:space="preserve"> for HTTP but it was determined that it was cleaner and required less </w:t>
      </w:r>
      <w:r w:rsidR="00150271">
        <w:t xml:space="preserve">server </w:t>
      </w:r>
      <w:r w:rsidR="00EB4524">
        <w:t>maintenance to just pro</w:t>
      </w:r>
      <w:r w:rsidR="0072382D">
        <w:t>be TCP.</w:t>
      </w:r>
    </w:p>
    <w:p w14:paraId="6D65227C" w14:textId="0BC635AE" w:rsidR="009C03FB" w:rsidRDefault="00150271" w:rsidP="0093585A">
      <w:r>
        <w:t xml:space="preserve">The </w:t>
      </w:r>
      <w:r w:rsidR="003A6C4F">
        <w:t xml:space="preserve">Azure Internal Standard Load Balancer also required special network configuration to ensure the load balancer could talk to the VMs and the VMs to contact external web services on the internet. By </w:t>
      </w:r>
      <w:r w:rsidR="00F05A65">
        <w:t>default,</w:t>
      </w:r>
      <w:r w:rsidR="003A6C4F">
        <w:t xml:space="preserve"> the Standard Load Balancer does not allow communications between the load balancer and </w:t>
      </w:r>
      <w:proofErr w:type="gramStart"/>
      <w:r w:rsidR="003A6C4F">
        <w:t>VMs</w:t>
      </w:r>
      <w:proofErr w:type="gramEnd"/>
      <w:r w:rsidR="003A6C4F">
        <w:t xml:space="preserve"> so </w:t>
      </w:r>
      <w:r w:rsidR="00382F18">
        <w:t xml:space="preserve">a </w:t>
      </w:r>
      <w:r w:rsidR="007632E5">
        <w:t xml:space="preserve">network security group was created to allow </w:t>
      </w:r>
      <w:r w:rsidR="006C4E34">
        <w:t xml:space="preserve">traffic to and from the load </w:t>
      </w:r>
      <w:r w:rsidR="00FC391B">
        <w:t>balancer</w:t>
      </w:r>
      <w:r w:rsidR="006C4E34">
        <w:t xml:space="preserve"> </w:t>
      </w:r>
      <w:r w:rsidR="00FC391B">
        <w:t xml:space="preserve">and </w:t>
      </w:r>
      <w:r w:rsidR="009C03FB">
        <w:t>to the Deloitte HUB subscription as illustrated below.</w:t>
      </w:r>
    </w:p>
    <w:p w14:paraId="7AB1C90E" w14:textId="10A3BF77" w:rsidR="009C03FB" w:rsidRDefault="009C03FB" w:rsidP="0093585A">
      <w:r>
        <w:rPr>
          <w:noProof/>
        </w:rPr>
        <w:drawing>
          <wp:inline distT="0" distB="0" distL="0" distR="0" wp14:anchorId="74F4FBAA" wp14:editId="3A80E522">
            <wp:extent cx="5943600" cy="227393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273935"/>
                    </a:xfrm>
                    <a:prstGeom prst="rect">
                      <a:avLst/>
                    </a:prstGeom>
                  </pic:spPr>
                </pic:pic>
              </a:graphicData>
            </a:graphic>
          </wp:inline>
        </w:drawing>
      </w:r>
    </w:p>
    <w:p w14:paraId="1D478BC8" w14:textId="6DB07818" w:rsidR="00150271" w:rsidRDefault="009C03FB" w:rsidP="0093585A">
      <w:r>
        <w:t xml:space="preserve">It was additionally </w:t>
      </w:r>
      <w:r w:rsidR="00AD710F">
        <w:t xml:space="preserve">necessary to modify the route table to route all unhandled traffic to the hub subscription </w:t>
      </w:r>
      <w:r w:rsidR="00267FA5">
        <w:t>for outbound internet connectivity. This ensures all traffic is scanned by the HUB. A sample configuration is illustrated below.</w:t>
      </w:r>
    </w:p>
    <w:p w14:paraId="6E45E6F0" w14:textId="04C770EA" w:rsidR="00267FA5" w:rsidRDefault="00DF3474" w:rsidP="0093585A">
      <w:r>
        <w:rPr>
          <w:noProof/>
        </w:rPr>
        <w:drawing>
          <wp:inline distT="0" distB="0" distL="0" distR="0" wp14:anchorId="7987BB66" wp14:editId="71ED4E11">
            <wp:extent cx="5939790" cy="2202815"/>
            <wp:effectExtent l="0" t="0" r="381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2202815"/>
                    </a:xfrm>
                    <a:prstGeom prst="rect">
                      <a:avLst/>
                    </a:prstGeom>
                    <a:noFill/>
                    <a:ln>
                      <a:noFill/>
                    </a:ln>
                  </pic:spPr>
                </pic:pic>
              </a:graphicData>
            </a:graphic>
          </wp:inline>
        </w:drawing>
      </w:r>
    </w:p>
    <w:p w14:paraId="72436D23" w14:textId="33F99F66" w:rsidR="001A639B" w:rsidRDefault="001A639B" w:rsidP="0093585A">
      <w:r>
        <w:t>The route highlighted in red sends all unhandled traffic to the Deloitte HUB. Specifically, in this example it sends traffic to a F5 virtual appliance in the HUB</w:t>
      </w:r>
      <w:r w:rsidR="000666EC">
        <w:t xml:space="preserve"> at IP address 10.122.0.</w:t>
      </w:r>
      <w:r w:rsidR="00917435">
        <w:t xml:space="preserve">52. Be careful not to make assumption about the HUBs internals because the F5s or any other components could be replaced in the future. </w:t>
      </w:r>
      <w:r w:rsidR="00616958">
        <w:t xml:space="preserve">This implementation is very specific </w:t>
      </w:r>
      <w:r w:rsidR="003D002F">
        <w:t>to Deloitte’s networking strategy.</w:t>
      </w:r>
    </w:p>
    <w:p w14:paraId="721F9792" w14:textId="2D2E6187" w:rsidR="003D002F" w:rsidRDefault="003D002F" w:rsidP="0093585A">
      <w:r w:rsidRPr="00011989">
        <w:rPr>
          <w:b/>
        </w:rPr>
        <w:lastRenderedPageBreak/>
        <w:t>Availability Set</w:t>
      </w:r>
      <w:r w:rsidR="007D5B6D">
        <w:rPr>
          <w:b/>
        </w:rPr>
        <w:t xml:space="preserve"> </w:t>
      </w:r>
      <w:r>
        <w:br/>
        <w:t xml:space="preserve">An Availability Set was used in this recipe </w:t>
      </w:r>
      <w:r w:rsidR="009C5B19">
        <w:t xml:space="preserve">but with increased cost it could be replaced with </w:t>
      </w:r>
      <w:r w:rsidR="006D4F1F">
        <w:t>an</w:t>
      </w:r>
      <w:r w:rsidR="009C5B19">
        <w:t xml:space="preserve"> Availability Zone if </w:t>
      </w:r>
      <w:r w:rsidR="0013652C">
        <w:t xml:space="preserve">there is a desire to increase resiliency. </w:t>
      </w:r>
    </w:p>
    <w:p w14:paraId="76E4EEB4" w14:textId="3A1F5BBC" w:rsidR="003D002F" w:rsidRDefault="003E4D64" w:rsidP="0093585A">
      <w:proofErr w:type="spellStart"/>
      <w:r w:rsidRPr="00F65FEB">
        <w:rPr>
          <w:b/>
        </w:rPr>
        <w:t>V</w:t>
      </w:r>
      <w:r w:rsidR="00ED1476" w:rsidRPr="00F65FEB">
        <w:rPr>
          <w:b/>
        </w:rPr>
        <w:t>n</w:t>
      </w:r>
      <w:r w:rsidRPr="00F65FEB">
        <w:rPr>
          <w:b/>
        </w:rPr>
        <w:t>et</w:t>
      </w:r>
      <w:proofErr w:type="spellEnd"/>
      <w:r w:rsidRPr="00F65FEB">
        <w:rPr>
          <w:b/>
        </w:rPr>
        <w:t>/Subnet</w:t>
      </w:r>
      <w:r>
        <w:t xml:space="preserve"> </w:t>
      </w:r>
      <w:r w:rsidR="00F65FEB">
        <w:rPr>
          <w:noProof/>
        </w:rPr>
        <w:drawing>
          <wp:inline distT="0" distB="0" distL="0" distR="0" wp14:anchorId="05FF5290" wp14:editId="650578C4">
            <wp:extent cx="270510" cy="182880"/>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0510" cy="182880"/>
                    </a:xfrm>
                    <a:prstGeom prst="rect">
                      <a:avLst/>
                    </a:prstGeom>
                    <a:noFill/>
                    <a:ln>
                      <a:noFill/>
                    </a:ln>
                  </pic:spPr>
                </pic:pic>
              </a:graphicData>
            </a:graphic>
          </wp:inline>
        </w:drawing>
      </w:r>
    </w:p>
    <w:p w14:paraId="13EC1A75" w14:textId="4801C3E7" w:rsidR="00203F75" w:rsidRDefault="00011989" w:rsidP="0093585A">
      <w:r>
        <w:t xml:space="preserve">As mentioned previously </w:t>
      </w:r>
      <w:r w:rsidR="003D72EC">
        <w:t xml:space="preserve">the </w:t>
      </w:r>
      <w:r>
        <w:t xml:space="preserve">VNET was peered with the HUB subscription to allow for </w:t>
      </w:r>
      <w:r w:rsidR="00801C2D">
        <w:t xml:space="preserve">internet traffic to flow to the load balancer and out of the VMs. </w:t>
      </w:r>
      <w:r w:rsidR="00FD6FAE">
        <w:t xml:space="preserve">The route table </w:t>
      </w:r>
      <w:r w:rsidR="00B31010">
        <w:t xml:space="preserve">changes </w:t>
      </w:r>
      <w:r w:rsidR="00FD6FAE">
        <w:t xml:space="preserve">in the </w:t>
      </w:r>
      <w:r w:rsidR="00D53959" w:rsidRPr="00D53959">
        <w:t>Azure Standard Internal Load Balancer</w:t>
      </w:r>
      <w:r w:rsidR="00D53959">
        <w:t xml:space="preserve"> section above were required. </w:t>
      </w:r>
    </w:p>
    <w:p w14:paraId="22A67237" w14:textId="1E1BF1A2" w:rsidR="00D45A73" w:rsidRPr="003E0D07" w:rsidRDefault="00D45A73" w:rsidP="0093585A">
      <w:pPr>
        <w:rPr>
          <w:b/>
        </w:rPr>
      </w:pPr>
      <w:r w:rsidRPr="003E0D07">
        <w:rPr>
          <w:b/>
        </w:rPr>
        <w:t>IaaS VM</w:t>
      </w:r>
    </w:p>
    <w:p w14:paraId="31119544" w14:textId="3C1A2124" w:rsidR="00D45A73" w:rsidRDefault="007331EC" w:rsidP="0093585A">
      <w:r>
        <w:t xml:space="preserve">The IaaS VM in this scenario functions as a web server connecting to a backend datastore on the same subnet. HTTP </w:t>
      </w:r>
      <w:r w:rsidR="00D45A73">
        <w:t>Host Headers</w:t>
      </w:r>
      <w:r>
        <w:t xml:space="preserve"> are </w:t>
      </w:r>
      <w:r w:rsidR="00B47C7E">
        <w:t>used</w:t>
      </w:r>
      <w:r>
        <w:t xml:space="preserve"> to host multiple sites.</w:t>
      </w:r>
      <w:r w:rsidR="00581DE7">
        <w:t xml:space="preserve"> Port </w:t>
      </w:r>
      <w:r w:rsidR="00B47C7E">
        <w:t>443</w:t>
      </w:r>
      <w:r w:rsidR="00581DE7">
        <w:t xml:space="preserve"> </w:t>
      </w:r>
      <w:r w:rsidR="007F6E5B">
        <w:t>is</w:t>
      </w:r>
      <w:r w:rsidR="00581DE7">
        <w:t xml:space="preserve"> utilized for internet traffic</w:t>
      </w:r>
      <w:r w:rsidR="000F53F9">
        <w:t>.</w:t>
      </w:r>
      <w:r w:rsidR="00B47C7E">
        <w:t xml:space="preserve"> </w:t>
      </w:r>
    </w:p>
    <w:p w14:paraId="1C48ADBB" w14:textId="30A6FBEE" w:rsidR="003E0D07" w:rsidRDefault="000E13B5" w:rsidP="0093585A">
      <w:r w:rsidRPr="000E13B5">
        <w:rPr>
          <w:u w:val="single"/>
        </w:rPr>
        <w:t>Important:</w:t>
      </w:r>
      <w:r>
        <w:t xml:space="preserve"> </w:t>
      </w:r>
      <w:r w:rsidR="003E0D07">
        <w:t xml:space="preserve">All VMs in the recipe were provisioned using OneCloud </w:t>
      </w:r>
      <w:r w:rsidR="00DA6F1E">
        <w:t>C</w:t>
      </w:r>
      <w:r w:rsidR="003E0D07">
        <w:t xml:space="preserve">loud </w:t>
      </w:r>
      <w:r w:rsidR="00DA6F1E">
        <w:t>S</w:t>
      </w:r>
      <w:r w:rsidR="003E0D07">
        <w:t>cript which ensure</w:t>
      </w:r>
      <w:r w:rsidR="00247EDA">
        <w:t>s</w:t>
      </w:r>
      <w:r w:rsidR="003E0D07">
        <w:t xml:space="preserve"> </w:t>
      </w:r>
      <w:r w:rsidR="008C5988">
        <w:t>Puppet is installed on the VM</w:t>
      </w:r>
      <w:r w:rsidR="00DA6F1E">
        <w:t>s</w:t>
      </w:r>
      <w:r w:rsidR="008C5988">
        <w:t xml:space="preserve">. This allows the VMs to be patched to Deloitte standards and </w:t>
      </w:r>
      <w:r w:rsidR="00DA6F1E">
        <w:t>ensure appropriate Cyber Security services are installed.</w:t>
      </w:r>
      <w:r w:rsidR="00E766A7">
        <w:t xml:space="preserve"> </w:t>
      </w:r>
      <w:r w:rsidR="000E4135" w:rsidRPr="000E4135">
        <w:t xml:space="preserve">You can learn more about OneCloud at </w:t>
      </w:r>
      <w:hyperlink r:id="rId15" w:history="1">
        <w:r w:rsidR="00ED1476" w:rsidRPr="000E3B4E">
          <w:rPr>
            <w:rStyle w:val="Hyperlink"/>
          </w:rPr>
          <w:t>http://onecloud.deloitte.com</w:t>
        </w:r>
      </w:hyperlink>
      <w:r w:rsidR="000E4135" w:rsidRPr="000E4135">
        <w:t>.</w:t>
      </w:r>
    </w:p>
    <w:p w14:paraId="53A31CC2" w14:textId="2CE21EF0" w:rsidR="00785F40" w:rsidRDefault="00FD4DC8" w:rsidP="00091EF6">
      <w:pPr>
        <w:pStyle w:val="Heading1"/>
      </w:pPr>
      <w:bookmarkStart w:id="4" w:name="_Toc11664235"/>
      <w:r>
        <w:t>Constraints and Limitations</w:t>
      </w:r>
      <w:bookmarkEnd w:id="4"/>
      <w:r w:rsidR="00785F40">
        <w:br/>
      </w:r>
    </w:p>
    <w:p w14:paraId="0E08F743" w14:textId="792673F0" w:rsidR="005A41A6" w:rsidRDefault="00DB2B30" w:rsidP="00CF7D0E">
      <w:pPr>
        <w:pStyle w:val="NoSpacing"/>
        <w:keepNext/>
      </w:pPr>
      <w:r>
        <w:t xml:space="preserve">This recipe is recommended for quick lift and shift migrations of </w:t>
      </w:r>
      <w:r w:rsidR="00D072E4">
        <w:t xml:space="preserve">on premises applications that do not have greater than </w:t>
      </w:r>
      <w:r w:rsidR="003E3F60">
        <w:t>a</w:t>
      </w:r>
      <w:r w:rsidR="00D072E4">
        <w:t xml:space="preserve"> tier 3 BCP requirement.</w:t>
      </w:r>
      <w:r w:rsidR="00AA2D2E">
        <w:t xml:space="preserve"> An Azure </w:t>
      </w:r>
      <w:r w:rsidR="00166314">
        <w:t xml:space="preserve">Internal Standard Load Balancer was </w:t>
      </w:r>
      <w:r w:rsidR="0085094A">
        <w:t>chosen</w:t>
      </w:r>
      <w:r w:rsidR="00166314">
        <w:t xml:space="preserve"> specifically because it is a </w:t>
      </w:r>
      <w:r w:rsidR="00F05A65">
        <w:t>lightweight</w:t>
      </w:r>
      <w:r w:rsidR="00166314">
        <w:t xml:space="preserve"> </w:t>
      </w:r>
      <w:r w:rsidR="00986CFB">
        <w:t xml:space="preserve">level three load balancer that easily </w:t>
      </w:r>
      <w:r w:rsidR="005A41A6">
        <w:t>mimics on premises concepts.</w:t>
      </w:r>
      <w:r w:rsidR="00D072E4">
        <w:t xml:space="preserve"> </w:t>
      </w:r>
    </w:p>
    <w:p w14:paraId="400CAE26" w14:textId="77777777" w:rsidR="005A41A6" w:rsidRDefault="005A41A6" w:rsidP="00CF7D0E">
      <w:pPr>
        <w:pStyle w:val="NoSpacing"/>
        <w:keepNext/>
      </w:pPr>
    </w:p>
    <w:p w14:paraId="2E2C2A95" w14:textId="45E5AD0A" w:rsidR="00CF7D0E" w:rsidRDefault="005A41A6" w:rsidP="00CF7D0E">
      <w:pPr>
        <w:pStyle w:val="NoSpacing"/>
        <w:keepNext/>
      </w:pPr>
      <w:r>
        <w:t xml:space="preserve">While </w:t>
      </w:r>
      <w:r w:rsidR="007E7CE0">
        <w:t>this</w:t>
      </w:r>
      <w:r>
        <w:t xml:space="preserve"> recipe as it stands does not </w:t>
      </w:r>
      <w:r w:rsidR="00B61219">
        <w:t xml:space="preserve">provide a high degree of business continuity </w:t>
      </w:r>
      <w:r w:rsidR="00FA183D">
        <w:t xml:space="preserve">adding Azure Traffic manager and </w:t>
      </w:r>
      <w:r w:rsidR="00BB1341">
        <w:t xml:space="preserve">Azure site recovery </w:t>
      </w:r>
      <w:r w:rsidR="00CD72FA">
        <w:t>will</w:t>
      </w:r>
      <w:r w:rsidR="00D31811">
        <w:t xml:space="preserve"> </w:t>
      </w:r>
      <w:r w:rsidR="00546827">
        <w:t xml:space="preserve">enhance </w:t>
      </w:r>
      <w:r w:rsidR="007E7CE0">
        <w:t>it</w:t>
      </w:r>
      <w:r w:rsidR="00546827">
        <w:t xml:space="preserve"> </w:t>
      </w:r>
      <w:r w:rsidR="00895E5D">
        <w:t xml:space="preserve">to meet most business </w:t>
      </w:r>
      <w:r w:rsidR="00CF7D0E">
        <w:t>continuity</w:t>
      </w:r>
      <w:r w:rsidR="00895E5D">
        <w:t xml:space="preserve"> needs. An updated </w:t>
      </w:r>
      <w:r w:rsidR="00CF7D0E">
        <w:t xml:space="preserve">recipe with be added soon to cover this scenario. </w:t>
      </w:r>
      <w:r w:rsidR="00B61219">
        <w:t>Additionally,</w:t>
      </w:r>
      <w:r w:rsidR="00CD72FA">
        <w:t xml:space="preserve"> </w:t>
      </w:r>
      <w:r w:rsidR="00C82AA4">
        <w:t xml:space="preserve">if designing Cloud Native </w:t>
      </w:r>
      <w:r w:rsidR="007E7CE0">
        <w:t>applications,</w:t>
      </w:r>
      <w:r w:rsidR="00C82AA4">
        <w:t xml:space="preserve"> you should consider </w:t>
      </w:r>
      <w:r w:rsidR="00B61219">
        <w:t xml:space="preserve">an </w:t>
      </w:r>
      <w:r w:rsidR="00C82AA4">
        <w:t xml:space="preserve">all PaaS solution or if you do require IaaS web servers </w:t>
      </w:r>
      <w:r w:rsidR="001E097C">
        <w:t xml:space="preserve">an Azure Application Gateway would provide more advanced </w:t>
      </w:r>
      <w:r w:rsidR="00F960F7">
        <w:t>capabilities</w:t>
      </w:r>
      <w:r w:rsidR="001E097C">
        <w:t xml:space="preserve"> but come</w:t>
      </w:r>
      <w:r w:rsidR="00F20080">
        <w:t>s</w:t>
      </w:r>
      <w:r w:rsidR="001E097C">
        <w:t xml:space="preserve"> at a higher cost and require</w:t>
      </w:r>
      <w:r w:rsidR="008D2AAF">
        <w:t>s</w:t>
      </w:r>
      <w:r w:rsidR="001E097C">
        <w:t xml:space="preserve"> its own subnet. </w:t>
      </w:r>
      <w:r w:rsidR="00AF0D1E">
        <w:t xml:space="preserve">The new Azure Front Door service could also be considered for very advanced </w:t>
      </w:r>
      <w:r w:rsidR="00924F9B">
        <w:t xml:space="preserve">scenarios that might not require a HUB </w:t>
      </w:r>
      <w:r w:rsidR="004330AB">
        <w:t>subscription. At present we do not have application</w:t>
      </w:r>
      <w:r w:rsidR="008D2AAF">
        <w:t>s</w:t>
      </w:r>
      <w:r w:rsidR="004330AB">
        <w:t xml:space="preserve"> that </w:t>
      </w:r>
      <w:r w:rsidR="007E7CE0">
        <w:t>use Front Door but that may change in time.</w:t>
      </w:r>
    </w:p>
    <w:p w14:paraId="172C2D61" w14:textId="14D5A66D" w:rsidR="005D522A" w:rsidRDefault="005D522A" w:rsidP="00CF7D0E">
      <w:pPr>
        <w:pStyle w:val="NoSpacing"/>
        <w:keepNext/>
      </w:pPr>
    </w:p>
    <w:p w14:paraId="635E6250" w14:textId="36EE722D" w:rsidR="005D522A" w:rsidRDefault="005D522A" w:rsidP="00CF7D0E">
      <w:pPr>
        <w:pStyle w:val="NoSpacing"/>
        <w:keepNext/>
      </w:pPr>
    </w:p>
    <w:p w14:paraId="2818230F" w14:textId="77777777" w:rsidR="00273397" w:rsidRDefault="00273397">
      <w:pPr>
        <w:sectPr w:rsidR="00273397" w:rsidSect="00CB7CA9">
          <w:footerReference w:type="default" r:id="rId16"/>
          <w:pgSz w:w="12240" w:h="15840"/>
          <w:pgMar w:top="1440" w:right="1440" w:bottom="1440" w:left="1440" w:header="720" w:footer="720" w:gutter="0"/>
          <w:pgNumType w:start="0"/>
          <w:cols w:space="720"/>
          <w:titlePg/>
          <w:docGrid w:linePitch="360"/>
        </w:sectPr>
      </w:pPr>
    </w:p>
    <w:p w14:paraId="4B803BB5" w14:textId="688BFB7C" w:rsidR="005D522A" w:rsidRDefault="005D522A" w:rsidP="00C82E7A">
      <w:pPr>
        <w:pStyle w:val="Heading1"/>
      </w:pPr>
      <w:bookmarkStart w:id="5" w:name="_Toc11664236"/>
      <w:r>
        <w:lastRenderedPageBreak/>
        <w:t>APPENDIX A</w:t>
      </w:r>
      <w:r w:rsidR="00C82E7A">
        <w:t xml:space="preserve"> – Control Reference</w:t>
      </w:r>
      <w:bookmarkEnd w:id="5"/>
    </w:p>
    <w:p w14:paraId="5D3BC0E0" w14:textId="77777777" w:rsidR="002474B8" w:rsidRPr="002474B8" w:rsidRDefault="002474B8" w:rsidP="002474B8"/>
    <w:tbl>
      <w:tblPr>
        <w:tblW w:w="13495" w:type="dxa"/>
        <w:tblLook w:val="04A0" w:firstRow="1" w:lastRow="0" w:firstColumn="1" w:lastColumn="0" w:noHBand="0" w:noVBand="1"/>
      </w:tblPr>
      <w:tblGrid>
        <w:gridCol w:w="2004"/>
        <w:gridCol w:w="1848"/>
        <w:gridCol w:w="2983"/>
        <w:gridCol w:w="6660"/>
      </w:tblGrid>
      <w:tr w:rsidR="00273397" w:rsidRPr="002474B8" w14:paraId="5B4BBFD4" w14:textId="77777777" w:rsidTr="009A26D9">
        <w:trPr>
          <w:trHeight w:val="264"/>
        </w:trPr>
        <w:tc>
          <w:tcPr>
            <w:tcW w:w="2004" w:type="dxa"/>
            <w:tcBorders>
              <w:top w:val="single" w:sz="4" w:space="0" w:color="auto"/>
              <w:left w:val="single" w:sz="4" w:space="0" w:color="auto"/>
              <w:bottom w:val="single" w:sz="4" w:space="0" w:color="auto"/>
              <w:right w:val="single" w:sz="4" w:space="0" w:color="auto"/>
            </w:tcBorders>
            <w:shd w:val="clear" w:color="000000" w:fill="A9D08E"/>
            <w:vAlign w:val="center"/>
            <w:hideMark/>
          </w:tcPr>
          <w:p w14:paraId="418A63EF" w14:textId="77777777" w:rsidR="002474B8" w:rsidRPr="002474B8" w:rsidRDefault="002474B8"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Control requirement</w:t>
            </w:r>
          </w:p>
        </w:tc>
        <w:tc>
          <w:tcPr>
            <w:tcW w:w="1848" w:type="dxa"/>
            <w:tcBorders>
              <w:top w:val="single" w:sz="4" w:space="0" w:color="auto"/>
              <w:left w:val="nil"/>
              <w:bottom w:val="single" w:sz="4" w:space="0" w:color="auto"/>
              <w:right w:val="single" w:sz="4" w:space="0" w:color="auto"/>
            </w:tcBorders>
            <w:shd w:val="clear" w:color="000000" w:fill="A9D08E"/>
            <w:vAlign w:val="center"/>
            <w:hideMark/>
          </w:tcPr>
          <w:p w14:paraId="7528A628" w14:textId="77777777" w:rsidR="002474B8" w:rsidRPr="002474B8" w:rsidRDefault="002474B8"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Control #</w:t>
            </w:r>
          </w:p>
        </w:tc>
        <w:tc>
          <w:tcPr>
            <w:tcW w:w="2983" w:type="dxa"/>
            <w:tcBorders>
              <w:top w:val="single" w:sz="4" w:space="0" w:color="auto"/>
              <w:left w:val="nil"/>
              <w:bottom w:val="single" w:sz="4" w:space="0" w:color="auto"/>
              <w:right w:val="single" w:sz="4" w:space="0" w:color="auto"/>
            </w:tcBorders>
            <w:shd w:val="clear" w:color="000000" w:fill="A9D08E"/>
            <w:vAlign w:val="center"/>
            <w:hideMark/>
          </w:tcPr>
          <w:p w14:paraId="337B40AC" w14:textId="77777777" w:rsidR="002474B8" w:rsidRPr="002474B8" w:rsidRDefault="002474B8"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Control Description</w:t>
            </w:r>
          </w:p>
        </w:tc>
        <w:tc>
          <w:tcPr>
            <w:tcW w:w="6660" w:type="dxa"/>
            <w:tcBorders>
              <w:top w:val="single" w:sz="4" w:space="0" w:color="auto"/>
              <w:left w:val="nil"/>
              <w:bottom w:val="single" w:sz="4" w:space="0" w:color="auto"/>
              <w:right w:val="single" w:sz="4" w:space="0" w:color="auto"/>
            </w:tcBorders>
            <w:shd w:val="clear" w:color="000000" w:fill="A9D08E"/>
            <w:vAlign w:val="center"/>
            <w:hideMark/>
          </w:tcPr>
          <w:p w14:paraId="1A6CCEF1" w14:textId="77777777" w:rsidR="002474B8" w:rsidRPr="002474B8" w:rsidRDefault="002474B8"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Implementation Requirements</w:t>
            </w:r>
          </w:p>
        </w:tc>
      </w:tr>
      <w:tr w:rsidR="008D5907" w:rsidRPr="002474B8" w14:paraId="5B093CAA" w14:textId="77777777" w:rsidTr="0056468C">
        <w:trPr>
          <w:trHeight w:val="912"/>
        </w:trPr>
        <w:tc>
          <w:tcPr>
            <w:tcW w:w="2004" w:type="dxa"/>
            <w:vMerge w:val="restart"/>
            <w:tcBorders>
              <w:top w:val="nil"/>
              <w:left w:val="single" w:sz="4" w:space="0" w:color="auto"/>
              <w:right w:val="single" w:sz="4" w:space="0" w:color="auto"/>
            </w:tcBorders>
            <w:shd w:val="clear" w:color="000000" w:fill="BDD7EE"/>
            <w:vAlign w:val="center"/>
            <w:hideMark/>
          </w:tcPr>
          <w:p w14:paraId="19771090" w14:textId="77777777" w:rsidR="008D5907" w:rsidRPr="002474B8" w:rsidRDefault="008D5907"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Cyber Risk Management, Metrics &amp; Reporting </w:t>
            </w:r>
          </w:p>
          <w:p w14:paraId="040AFE69" w14:textId="07C310F9" w:rsidR="008D5907" w:rsidRPr="002474B8" w:rsidRDefault="008D5907" w:rsidP="000B7606">
            <w:pPr>
              <w:spacing w:after="0" w:line="240" w:lineRule="auto"/>
              <w:rPr>
                <w:rFonts w:ascii="Verdana" w:eastAsia="Times New Roman" w:hAnsi="Verdana" w:cs="Calibri"/>
                <w:b/>
                <w:bCs/>
                <w:sz w:val="18"/>
                <w:szCs w:val="18"/>
              </w:rPr>
            </w:pPr>
            <w:r>
              <w:rPr>
                <w:rFonts w:ascii="Verdana" w:eastAsia="Times New Roman" w:hAnsi="Verdana" w:cs="Calibri"/>
                <w:b/>
                <w:bCs/>
                <w:sz w:val="18"/>
                <w:szCs w:val="18"/>
              </w:rPr>
              <w:t xml:space="preserve"> </w:t>
            </w:r>
          </w:p>
        </w:tc>
        <w:tc>
          <w:tcPr>
            <w:tcW w:w="1848" w:type="dxa"/>
            <w:tcBorders>
              <w:top w:val="nil"/>
              <w:left w:val="nil"/>
              <w:bottom w:val="single" w:sz="4" w:space="0" w:color="auto"/>
              <w:right w:val="single" w:sz="4" w:space="0" w:color="auto"/>
            </w:tcBorders>
            <w:shd w:val="clear" w:color="000000" w:fill="DDEBF7"/>
            <w:vAlign w:val="center"/>
            <w:hideMark/>
          </w:tcPr>
          <w:p w14:paraId="34CEC62E" w14:textId="77777777" w:rsidR="008D5907" w:rsidRPr="002474B8" w:rsidRDefault="008D5907"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IT- 51</w:t>
            </w:r>
          </w:p>
        </w:tc>
        <w:tc>
          <w:tcPr>
            <w:tcW w:w="2983" w:type="dxa"/>
            <w:tcBorders>
              <w:top w:val="nil"/>
              <w:left w:val="nil"/>
              <w:bottom w:val="single" w:sz="4" w:space="0" w:color="auto"/>
              <w:right w:val="single" w:sz="4" w:space="0" w:color="auto"/>
            </w:tcBorders>
            <w:shd w:val="clear" w:color="auto" w:fill="auto"/>
            <w:hideMark/>
          </w:tcPr>
          <w:p w14:paraId="7B95A9D9" w14:textId="77777777" w:rsidR="008D5907" w:rsidRPr="002474B8" w:rsidRDefault="008D5907" w:rsidP="002474B8">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IPS events are logged into Security Incident and Event Management (SIEM) and monitored by Security Operations Center (SOC).</w:t>
            </w:r>
          </w:p>
        </w:tc>
        <w:tc>
          <w:tcPr>
            <w:tcW w:w="6660" w:type="dxa"/>
            <w:tcBorders>
              <w:top w:val="single" w:sz="4" w:space="0" w:color="auto"/>
              <w:left w:val="nil"/>
              <w:bottom w:val="single" w:sz="4" w:space="0" w:color="auto"/>
              <w:right w:val="single" w:sz="4" w:space="0" w:color="auto"/>
            </w:tcBorders>
            <w:shd w:val="clear" w:color="auto" w:fill="auto"/>
            <w:hideMark/>
          </w:tcPr>
          <w:p w14:paraId="37A1F38D" w14:textId="77777777" w:rsidR="008D5907" w:rsidRPr="002474B8" w:rsidRDefault="008D5907" w:rsidP="002474B8">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Log Intrusion Prevention System (IPS) events into SIEM (Security Incident and Event Management) and integrate for monitoring with the Security Operations Center (SOC)</w:t>
            </w:r>
            <w:r w:rsidRPr="002474B8">
              <w:rPr>
                <w:rFonts w:ascii="Verdana" w:eastAsia="Times New Roman" w:hAnsi="Verdana" w:cs="Calibri"/>
                <w:color w:val="000000"/>
                <w:sz w:val="18"/>
                <w:szCs w:val="18"/>
              </w:rPr>
              <w:br/>
              <w:t>• Monitor IPS logs continuously for alerts and suspicious network activity</w:t>
            </w:r>
          </w:p>
        </w:tc>
      </w:tr>
      <w:tr w:rsidR="008D5907" w:rsidRPr="002474B8" w14:paraId="4061B43B" w14:textId="07CE204C" w:rsidTr="0056468C">
        <w:trPr>
          <w:trHeight w:val="456"/>
        </w:trPr>
        <w:tc>
          <w:tcPr>
            <w:tcW w:w="2004" w:type="dxa"/>
            <w:vMerge/>
            <w:tcBorders>
              <w:left w:val="single" w:sz="4" w:space="0" w:color="auto"/>
              <w:bottom w:val="single" w:sz="4" w:space="0" w:color="auto"/>
              <w:right w:val="single" w:sz="4" w:space="0" w:color="auto"/>
            </w:tcBorders>
            <w:shd w:val="clear" w:color="auto" w:fill="BDD7EE"/>
            <w:vAlign w:val="center"/>
          </w:tcPr>
          <w:p w14:paraId="54B9357A" w14:textId="3E9A91FA" w:rsidR="008D5907" w:rsidRPr="00BE0D29" w:rsidRDefault="008D5907" w:rsidP="000B7606">
            <w:pPr>
              <w:spacing w:after="0" w:line="240" w:lineRule="auto"/>
              <w:rPr>
                <w:rFonts w:ascii="Verdana" w:eastAsia="Times New Roman" w:hAnsi="Verdana" w:cs="Calibri"/>
                <w:b/>
                <w:bCs/>
                <w:sz w:val="18"/>
                <w:szCs w:val="18"/>
              </w:rPr>
            </w:pPr>
            <w:bookmarkStart w:id="6" w:name="_Hlk14356059"/>
          </w:p>
        </w:tc>
        <w:tc>
          <w:tcPr>
            <w:tcW w:w="1848" w:type="dxa"/>
            <w:tcBorders>
              <w:top w:val="single" w:sz="4" w:space="0" w:color="auto"/>
              <w:left w:val="single" w:sz="4" w:space="0" w:color="auto"/>
              <w:bottom w:val="single" w:sz="4" w:space="0" w:color="auto"/>
              <w:right w:val="single" w:sz="4" w:space="0" w:color="auto"/>
            </w:tcBorders>
            <w:shd w:val="clear" w:color="auto" w:fill="DDEBF7"/>
            <w:vAlign w:val="center"/>
          </w:tcPr>
          <w:p w14:paraId="62E38AFA" w14:textId="56DC9153" w:rsidR="008D5907" w:rsidRPr="00BE0D29" w:rsidRDefault="008D5907" w:rsidP="00B65CA5">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9B9C985" w14:textId="3D71DCB3" w:rsidR="008D5907" w:rsidRPr="00BE0D29" w:rsidRDefault="00991F46" w:rsidP="002E51B4">
            <w:pPr>
              <w:spacing w:after="0" w:line="240" w:lineRule="auto"/>
              <w:rPr>
                <w:rFonts w:ascii="Verdana" w:eastAsia="Times New Roman" w:hAnsi="Verdana" w:cs="Calibri"/>
                <w:b/>
                <w:bCs/>
                <w:sz w:val="18"/>
                <w:szCs w:val="18"/>
              </w:rPr>
            </w:pPr>
            <w:r>
              <w:rPr>
                <w:rFonts w:ascii="Verdana" w:eastAsia="Times New Roman" w:hAnsi="Verdana" w:cs="Calibri"/>
                <w:color w:val="000000"/>
                <w:sz w:val="18"/>
                <w:szCs w:val="18"/>
              </w:rPr>
              <w:t xml:space="preserve">The Recipe’s architecture ensures that all HTTP traffic from the web frontend flows through an </w:t>
            </w:r>
            <w:r w:rsidRPr="008D0580">
              <w:rPr>
                <w:rFonts w:ascii="Verdana" w:eastAsia="Times New Roman" w:hAnsi="Verdana" w:cs="Calibri"/>
                <w:b/>
                <w:bCs/>
                <w:color w:val="000000"/>
                <w:sz w:val="18"/>
                <w:szCs w:val="18"/>
              </w:rPr>
              <w:t>internal</w:t>
            </w:r>
            <w:r>
              <w:rPr>
                <w:rFonts w:ascii="Verdana" w:eastAsia="Times New Roman" w:hAnsi="Verdana" w:cs="Calibri"/>
                <w:color w:val="000000"/>
                <w:sz w:val="18"/>
                <w:szCs w:val="18"/>
              </w:rPr>
              <w:t xml:space="preserve"> Deloitte network IP on port 443 exposed by an internal load balancer. To be more specific the Recipe’s internal load balancer is only configured to allow inbound HTTP egress from the internal Deloitte network. Internal and external users can only access the internal HTTP endpoint if traffic is routed to the internal load balancer through additional network configurations. As an example, the network team could allow external user HTTP requests to be routed to the load balancer’s internal IP through a Deloitte HUB subscription</w:t>
            </w:r>
            <w:r>
              <w:rPr>
                <w:rStyle w:val="FootnoteReference"/>
                <w:rFonts w:ascii="Verdana" w:eastAsia="Times New Roman" w:hAnsi="Verdana" w:cs="Calibri"/>
                <w:color w:val="000000"/>
                <w:sz w:val="18"/>
                <w:szCs w:val="18"/>
              </w:rPr>
              <w:footnoteReference w:id="1"/>
            </w:r>
            <w:r>
              <w:rPr>
                <w:rFonts w:ascii="Verdana" w:eastAsia="Times New Roman" w:hAnsi="Verdana" w:cs="Calibri"/>
                <w:color w:val="000000"/>
                <w:sz w:val="18"/>
                <w:szCs w:val="18"/>
              </w:rPr>
              <w:t xml:space="preserve"> with VNet peering. This network configuration addresses the specified IPS requirement given it inherits compliance from mechanisms configurated by the networking. The recipe does not provide any mechanism to configure a means to expose traffic directly on the internet or internal Deloitte network other than the previously mentioned endpoint on the internal load balancer.</w:t>
            </w:r>
          </w:p>
        </w:tc>
      </w:tr>
      <w:bookmarkEnd w:id="6"/>
      <w:tr w:rsidR="00E2187D" w:rsidRPr="002474B8" w14:paraId="0B8F0C8F" w14:textId="77777777" w:rsidTr="00F15BD4">
        <w:trPr>
          <w:trHeight w:val="456"/>
        </w:trPr>
        <w:tc>
          <w:tcPr>
            <w:tcW w:w="2004" w:type="dxa"/>
            <w:vMerge w:val="restart"/>
            <w:tcBorders>
              <w:top w:val="single" w:sz="4" w:space="0" w:color="auto"/>
              <w:left w:val="single" w:sz="4" w:space="0" w:color="auto"/>
              <w:right w:val="single" w:sz="4" w:space="0" w:color="auto"/>
            </w:tcBorders>
            <w:shd w:val="clear" w:color="000000" w:fill="BDD7EE"/>
            <w:vAlign w:val="center"/>
            <w:hideMark/>
          </w:tcPr>
          <w:p w14:paraId="0C693ACD" w14:textId="77777777" w:rsidR="00E2187D" w:rsidRPr="002474B8" w:rsidRDefault="00E2187D"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Data Privacy </w:t>
            </w:r>
          </w:p>
        </w:tc>
        <w:tc>
          <w:tcPr>
            <w:tcW w:w="1848" w:type="dxa"/>
            <w:tcBorders>
              <w:top w:val="single" w:sz="4" w:space="0" w:color="auto"/>
              <w:left w:val="nil"/>
              <w:bottom w:val="single" w:sz="4" w:space="0" w:color="auto"/>
              <w:right w:val="single" w:sz="4" w:space="0" w:color="auto"/>
            </w:tcBorders>
            <w:shd w:val="clear" w:color="000000" w:fill="DDEBF7"/>
            <w:vAlign w:val="center"/>
            <w:hideMark/>
          </w:tcPr>
          <w:p w14:paraId="3C01734F" w14:textId="77777777" w:rsidR="00E2187D" w:rsidRPr="002474B8" w:rsidRDefault="00E2187D" w:rsidP="002474B8">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DS-10</w:t>
            </w:r>
          </w:p>
        </w:tc>
        <w:tc>
          <w:tcPr>
            <w:tcW w:w="2983" w:type="dxa"/>
            <w:tcBorders>
              <w:top w:val="single" w:sz="4" w:space="0" w:color="auto"/>
              <w:left w:val="nil"/>
              <w:bottom w:val="single" w:sz="4" w:space="0" w:color="auto"/>
              <w:right w:val="single" w:sz="4" w:space="0" w:color="auto"/>
            </w:tcBorders>
            <w:shd w:val="clear" w:color="auto" w:fill="auto"/>
            <w:hideMark/>
          </w:tcPr>
          <w:p w14:paraId="1EB17751" w14:textId="77777777" w:rsidR="00E2187D" w:rsidRPr="002474B8" w:rsidRDefault="00E2187D" w:rsidP="002474B8">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Sensitive information must not be stored in log files</w:t>
            </w:r>
          </w:p>
        </w:tc>
        <w:tc>
          <w:tcPr>
            <w:tcW w:w="6660" w:type="dxa"/>
            <w:tcBorders>
              <w:top w:val="single" w:sz="4" w:space="0" w:color="auto"/>
              <w:left w:val="nil"/>
              <w:bottom w:val="single" w:sz="4" w:space="0" w:color="auto"/>
              <w:right w:val="single" w:sz="4" w:space="0" w:color="auto"/>
            </w:tcBorders>
            <w:shd w:val="clear" w:color="auto" w:fill="auto"/>
            <w:hideMark/>
          </w:tcPr>
          <w:p w14:paraId="193B1B32" w14:textId="77777777" w:rsidR="00E2187D" w:rsidRPr="002474B8" w:rsidRDefault="00E2187D" w:rsidP="002474B8">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Ensure any sensitive and critical information, which has been classified as confidential information (CI) based on the data classification guidelines, is not stored in application and platform related logs</w:t>
            </w:r>
          </w:p>
        </w:tc>
      </w:tr>
      <w:tr w:rsidR="00166626" w:rsidRPr="002474B8" w14:paraId="1C38218A" w14:textId="77777777" w:rsidTr="00E93A3B">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1A04FABE" w14:textId="77777777" w:rsidR="00166626" w:rsidRPr="002474B8" w:rsidRDefault="00166626" w:rsidP="002474B8">
            <w:pPr>
              <w:spacing w:after="0" w:line="240" w:lineRule="auto"/>
              <w:jc w:val="center"/>
              <w:rPr>
                <w:rFonts w:ascii="Verdana" w:eastAsia="Times New Roman" w:hAnsi="Verdana" w:cs="Calibri"/>
                <w:b/>
                <w:bCs/>
                <w:sz w:val="18"/>
                <w:szCs w:val="18"/>
              </w:rPr>
            </w:pPr>
            <w:bookmarkStart w:id="7" w:name="_Hlk14361983"/>
          </w:p>
        </w:tc>
        <w:tc>
          <w:tcPr>
            <w:tcW w:w="1848" w:type="dxa"/>
            <w:tcBorders>
              <w:top w:val="single" w:sz="4" w:space="0" w:color="auto"/>
              <w:left w:val="nil"/>
              <w:bottom w:val="single" w:sz="4" w:space="0" w:color="auto"/>
              <w:right w:val="single" w:sz="4" w:space="0" w:color="auto"/>
            </w:tcBorders>
            <w:shd w:val="clear" w:color="000000" w:fill="DDEBF7"/>
            <w:vAlign w:val="center"/>
          </w:tcPr>
          <w:p w14:paraId="4C141534" w14:textId="0B666A67" w:rsidR="00166626" w:rsidRPr="002474B8" w:rsidRDefault="00166626" w:rsidP="002474B8">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3B43343F" w14:textId="0D5BAF8E" w:rsidR="00166626" w:rsidRPr="002474B8" w:rsidRDefault="00166626" w:rsidP="002474B8">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The Azure VMs and </w:t>
            </w:r>
            <w:r w:rsidR="00E57B34">
              <w:rPr>
                <w:rFonts w:ascii="Verdana" w:eastAsia="Times New Roman" w:hAnsi="Verdana" w:cs="Calibri"/>
                <w:color w:val="000000"/>
                <w:sz w:val="18"/>
                <w:szCs w:val="18"/>
              </w:rPr>
              <w:t xml:space="preserve">Load Balancer deployed by the Recipe by default do not have contain </w:t>
            </w:r>
            <w:r w:rsidR="001010B2">
              <w:rPr>
                <w:rFonts w:ascii="Verdana" w:eastAsia="Times New Roman" w:hAnsi="Verdana" w:cs="Calibri"/>
                <w:color w:val="000000"/>
                <w:sz w:val="18"/>
                <w:szCs w:val="18"/>
              </w:rPr>
              <w:t xml:space="preserve">sensitive information to expose. Application deployed on the VMs will be responsible for implementing this controls at the application level. </w:t>
            </w:r>
          </w:p>
        </w:tc>
      </w:tr>
      <w:bookmarkEnd w:id="7"/>
      <w:tr w:rsidR="00E2187D" w:rsidRPr="002474B8" w14:paraId="20338AF6" w14:textId="77777777" w:rsidTr="002147E0">
        <w:trPr>
          <w:trHeight w:val="2280"/>
        </w:trPr>
        <w:tc>
          <w:tcPr>
            <w:tcW w:w="2004" w:type="dxa"/>
            <w:vMerge w:val="restart"/>
            <w:tcBorders>
              <w:top w:val="single" w:sz="4" w:space="0" w:color="auto"/>
              <w:left w:val="single" w:sz="4" w:space="0" w:color="auto"/>
              <w:right w:val="single" w:sz="4" w:space="0" w:color="auto"/>
            </w:tcBorders>
            <w:shd w:val="clear" w:color="000000" w:fill="BDD7EE"/>
            <w:vAlign w:val="center"/>
            <w:hideMark/>
          </w:tcPr>
          <w:p w14:paraId="09E170B1" w14:textId="77777777" w:rsidR="00E2187D" w:rsidRPr="002474B8" w:rsidRDefault="00E2187D" w:rsidP="0035318F">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Encryption </w:t>
            </w:r>
          </w:p>
        </w:tc>
        <w:tc>
          <w:tcPr>
            <w:tcW w:w="1848" w:type="dxa"/>
            <w:tcBorders>
              <w:top w:val="single" w:sz="4" w:space="0" w:color="auto"/>
              <w:left w:val="nil"/>
              <w:bottom w:val="single" w:sz="4" w:space="0" w:color="auto"/>
              <w:right w:val="single" w:sz="4" w:space="0" w:color="auto"/>
            </w:tcBorders>
            <w:shd w:val="clear" w:color="000000" w:fill="DDEBF7"/>
            <w:vAlign w:val="center"/>
            <w:hideMark/>
          </w:tcPr>
          <w:p w14:paraId="28ACE642" w14:textId="77777777" w:rsidR="00E2187D" w:rsidRPr="002474B8" w:rsidRDefault="00E2187D" w:rsidP="0035318F">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DS-14</w:t>
            </w:r>
          </w:p>
        </w:tc>
        <w:tc>
          <w:tcPr>
            <w:tcW w:w="2983" w:type="dxa"/>
            <w:tcBorders>
              <w:top w:val="single" w:sz="4" w:space="0" w:color="auto"/>
              <w:left w:val="nil"/>
              <w:bottom w:val="single" w:sz="4" w:space="0" w:color="auto"/>
              <w:right w:val="single" w:sz="4" w:space="0" w:color="auto"/>
            </w:tcBorders>
            <w:shd w:val="clear" w:color="auto" w:fill="auto"/>
            <w:hideMark/>
          </w:tcPr>
          <w:p w14:paraId="0C0A2F0C" w14:textId="77777777" w:rsidR="00E2187D" w:rsidRPr="002474B8" w:rsidRDefault="00E2187D" w:rsidP="0035318F">
            <w:pPr>
              <w:spacing w:after="0" w:line="240" w:lineRule="auto"/>
              <w:rPr>
                <w:rFonts w:ascii="Verdana" w:eastAsia="Times New Roman" w:hAnsi="Verdana" w:cs="Calibri"/>
                <w:sz w:val="18"/>
                <w:szCs w:val="18"/>
              </w:rPr>
            </w:pPr>
            <w:r w:rsidRPr="002474B8">
              <w:rPr>
                <w:rFonts w:ascii="Verdana" w:eastAsia="Times New Roman" w:hAnsi="Verdana" w:cs="Calibri"/>
                <w:sz w:val="18"/>
                <w:szCs w:val="18"/>
              </w:rPr>
              <w:t>Encryption in transit is used to transfer data between end users and the Cloud environment using a protocol that is authorized in accordance with Deloitte Encryption &amp; Key Management Standards</w:t>
            </w:r>
          </w:p>
        </w:tc>
        <w:tc>
          <w:tcPr>
            <w:tcW w:w="6660" w:type="dxa"/>
            <w:tcBorders>
              <w:top w:val="single" w:sz="4" w:space="0" w:color="auto"/>
              <w:left w:val="nil"/>
              <w:bottom w:val="single" w:sz="4" w:space="0" w:color="auto"/>
              <w:right w:val="single" w:sz="4" w:space="0" w:color="auto"/>
            </w:tcBorders>
            <w:shd w:val="clear" w:color="auto" w:fill="auto"/>
            <w:hideMark/>
          </w:tcPr>
          <w:p w14:paraId="7DBB9441" w14:textId="77777777" w:rsidR="00E2187D" w:rsidRPr="002474B8" w:rsidRDefault="00E2187D" w:rsidP="0035318F">
            <w:pPr>
              <w:spacing w:after="24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Use HTTPS for in-transit encryption for web access, Virtual Private Network (VPN), and remote consoles</w:t>
            </w:r>
            <w:r w:rsidRPr="002474B8">
              <w:rPr>
                <w:rFonts w:ascii="Verdana" w:eastAsia="Times New Roman" w:hAnsi="Verdana" w:cs="Calibri"/>
                <w:color w:val="000000"/>
                <w:sz w:val="18"/>
                <w:szCs w:val="18"/>
              </w:rPr>
              <w:br/>
              <w:t>• Configure the following Transport Layer Security (TLS) minimum requirements as per Deloitte standards:</w:t>
            </w:r>
            <w:r w:rsidRPr="002474B8">
              <w:rPr>
                <w:rFonts w:ascii="Verdana" w:eastAsia="Times New Roman" w:hAnsi="Verdana" w:cs="Calibri"/>
                <w:color w:val="000000"/>
                <w:sz w:val="18"/>
                <w:szCs w:val="18"/>
              </w:rPr>
              <w:br/>
              <w:t xml:space="preserve">           o Version - TLS v1.1 and higher</w:t>
            </w:r>
            <w:r w:rsidRPr="002474B8">
              <w:rPr>
                <w:rFonts w:ascii="Verdana" w:eastAsia="Times New Roman" w:hAnsi="Verdana" w:cs="Calibri"/>
                <w:color w:val="000000"/>
                <w:sz w:val="18"/>
                <w:szCs w:val="18"/>
              </w:rPr>
              <w:br/>
              <w:t xml:space="preserve">           o Public key size - RSA 2048 bit</w:t>
            </w:r>
            <w:r w:rsidRPr="002474B8">
              <w:rPr>
                <w:rFonts w:ascii="Verdana" w:eastAsia="Times New Roman" w:hAnsi="Verdana" w:cs="Calibri"/>
                <w:color w:val="000000"/>
                <w:sz w:val="18"/>
                <w:szCs w:val="18"/>
              </w:rPr>
              <w:br/>
              <w:t xml:space="preserve">           </w:t>
            </w:r>
            <w:proofErr w:type="spellStart"/>
            <w:r w:rsidRPr="002474B8">
              <w:rPr>
                <w:rFonts w:ascii="Verdana" w:eastAsia="Times New Roman" w:hAnsi="Verdana" w:cs="Calibri"/>
                <w:color w:val="000000"/>
                <w:sz w:val="18"/>
                <w:szCs w:val="18"/>
              </w:rPr>
              <w:t>o</w:t>
            </w:r>
            <w:proofErr w:type="spellEnd"/>
            <w:r w:rsidRPr="002474B8">
              <w:rPr>
                <w:rFonts w:ascii="Verdana" w:eastAsia="Times New Roman" w:hAnsi="Verdana" w:cs="Calibri"/>
                <w:color w:val="000000"/>
                <w:sz w:val="18"/>
                <w:szCs w:val="18"/>
              </w:rPr>
              <w:t xml:space="preserve"> Certificate Signing - SHA2</w:t>
            </w:r>
            <w:r w:rsidRPr="002474B8">
              <w:rPr>
                <w:rFonts w:ascii="Verdana" w:eastAsia="Times New Roman" w:hAnsi="Verdana" w:cs="Calibri"/>
                <w:color w:val="000000"/>
                <w:sz w:val="18"/>
                <w:szCs w:val="18"/>
              </w:rPr>
              <w:br/>
              <w:t>• Configure F5 load balancers to redirect traffic to HTTPS (if it comes in as HTTP)</w:t>
            </w:r>
            <w:r w:rsidRPr="002474B8">
              <w:rPr>
                <w:rFonts w:ascii="Verdana" w:eastAsia="Times New Roman" w:hAnsi="Verdana" w:cs="Calibri"/>
                <w:color w:val="000000"/>
                <w:sz w:val="18"/>
                <w:szCs w:val="18"/>
              </w:rPr>
              <w:br/>
              <w:t xml:space="preserve">   </w:t>
            </w:r>
            <w:r w:rsidRPr="002474B8">
              <w:rPr>
                <w:rFonts w:ascii="Verdana" w:eastAsia="Times New Roman" w:hAnsi="Verdana" w:cs="Calibri"/>
                <w:b/>
                <w:bCs/>
                <w:i/>
                <w:iCs/>
                <w:color w:val="000000"/>
                <w:sz w:val="18"/>
                <w:szCs w:val="18"/>
              </w:rPr>
              <w:t>Note:</w:t>
            </w:r>
            <w:r w:rsidRPr="002474B8">
              <w:rPr>
                <w:rFonts w:ascii="Verdana" w:eastAsia="Times New Roman" w:hAnsi="Verdana" w:cs="Calibri"/>
                <w:i/>
                <w:iCs/>
                <w:color w:val="000000"/>
                <w:sz w:val="18"/>
                <w:szCs w:val="18"/>
              </w:rPr>
              <w:t xml:space="preserve"> The option to disable TLS 1.0 completely is not available yet.</w:t>
            </w:r>
            <w:r w:rsidRPr="002474B8">
              <w:rPr>
                <w:rFonts w:ascii="Verdana" w:eastAsia="Times New Roman" w:hAnsi="Verdana" w:cs="Calibri"/>
                <w:color w:val="000000"/>
                <w:sz w:val="18"/>
                <w:szCs w:val="18"/>
              </w:rPr>
              <w:br/>
            </w:r>
          </w:p>
        </w:tc>
      </w:tr>
      <w:tr w:rsidR="00166626" w:rsidRPr="002474B8" w14:paraId="4BCE7150" w14:textId="77777777" w:rsidTr="00E24F02">
        <w:trPr>
          <w:trHeight w:val="456"/>
        </w:trPr>
        <w:tc>
          <w:tcPr>
            <w:tcW w:w="2004" w:type="dxa"/>
            <w:vMerge/>
            <w:tcBorders>
              <w:left w:val="single" w:sz="4" w:space="0" w:color="auto"/>
              <w:right w:val="single" w:sz="4" w:space="0" w:color="auto"/>
            </w:tcBorders>
            <w:shd w:val="clear" w:color="000000" w:fill="BDD7EE"/>
            <w:vAlign w:val="center"/>
          </w:tcPr>
          <w:p w14:paraId="737BF49E" w14:textId="77777777" w:rsidR="00166626" w:rsidRPr="002474B8" w:rsidRDefault="00166626" w:rsidP="00C20BC7">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75644C35" w14:textId="77777777" w:rsidR="00166626" w:rsidRPr="002474B8" w:rsidRDefault="00166626" w:rsidP="00C20BC7">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75620107" w14:textId="408B115D" w:rsidR="00166626" w:rsidRPr="002474B8" w:rsidRDefault="00A76808" w:rsidP="006D5C52">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The </w:t>
            </w:r>
            <w:r w:rsidR="00166626">
              <w:rPr>
                <w:rFonts w:ascii="Verdana" w:eastAsia="Times New Roman" w:hAnsi="Verdana" w:cs="Calibri"/>
                <w:color w:val="000000"/>
                <w:sz w:val="18"/>
                <w:szCs w:val="18"/>
              </w:rPr>
              <w:t xml:space="preserve">Recipe’s architecture ensures that all </w:t>
            </w:r>
            <w:r w:rsidR="006D5C52">
              <w:rPr>
                <w:rFonts w:ascii="Verdana" w:eastAsia="Times New Roman" w:hAnsi="Verdana" w:cs="Calibri"/>
                <w:color w:val="000000"/>
                <w:sz w:val="18"/>
                <w:szCs w:val="18"/>
              </w:rPr>
              <w:t xml:space="preserve">HTTP </w:t>
            </w:r>
            <w:r w:rsidR="00166626">
              <w:rPr>
                <w:rFonts w:ascii="Verdana" w:eastAsia="Times New Roman" w:hAnsi="Verdana" w:cs="Calibri"/>
                <w:color w:val="000000"/>
                <w:sz w:val="18"/>
                <w:szCs w:val="18"/>
              </w:rPr>
              <w:t xml:space="preserve">traffic from the web frontend flows through an </w:t>
            </w:r>
            <w:r w:rsidR="00166626" w:rsidRPr="008D0580">
              <w:rPr>
                <w:rFonts w:ascii="Verdana" w:eastAsia="Times New Roman" w:hAnsi="Verdana" w:cs="Calibri"/>
                <w:b/>
                <w:bCs/>
                <w:color w:val="000000"/>
                <w:sz w:val="18"/>
                <w:szCs w:val="18"/>
              </w:rPr>
              <w:t>internal</w:t>
            </w:r>
            <w:r w:rsidR="00166626">
              <w:rPr>
                <w:rFonts w:ascii="Verdana" w:eastAsia="Times New Roman" w:hAnsi="Verdana" w:cs="Calibri"/>
                <w:color w:val="000000"/>
                <w:sz w:val="18"/>
                <w:szCs w:val="18"/>
              </w:rPr>
              <w:t xml:space="preserve"> Deloitte network IP </w:t>
            </w:r>
            <w:r w:rsidR="00A97F4F">
              <w:rPr>
                <w:rFonts w:ascii="Verdana" w:eastAsia="Times New Roman" w:hAnsi="Verdana" w:cs="Calibri"/>
                <w:color w:val="000000"/>
                <w:sz w:val="18"/>
                <w:szCs w:val="18"/>
              </w:rPr>
              <w:t>on</w:t>
            </w:r>
            <w:r>
              <w:rPr>
                <w:rFonts w:ascii="Verdana" w:eastAsia="Times New Roman" w:hAnsi="Verdana" w:cs="Calibri"/>
                <w:color w:val="000000"/>
                <w:sz w:val="18"/>
                <w:szCs w:val="18"/>
              </w:rPr>
              <w:t xml:space="preserve"> </w:t>
            </w:r>
            <w:r w:rsidR="00166626">
              <w:rPr>
                <w:rFonts w:ascii="Verdana" w:eastAsia="Times New Roman" w:hAnsi="Verdana" w:cs="Calibri"/>
                <w:color w:val="000000"/>
                <w:sz w:val="18"/>
                <w:szCs w:val="18"/>
              </w:rPr>
              <w:t>port 443</w:t>
            </w:r>
            <w:r w:rsidR="000D6273">
              <w:rPr>
                <w:rFonts w:ascii="Verdana" w:eastAsia="Times New Roman" w:hAnsi="Verdana" w:cs="Calibri"/>
                <w:color w:val="000000"/>
                <w:sz w:val="18"/>
                <w:szCs w:val="18"/>
              </w:rPr>
              <w:t xml:space="preserve"> exposed by an internal load balancer</w:t>
            </w:r>
            <w:r w:rsidR="00166626">
              <w:rPr>
                <w:rFonts w:ascii="Verdana" w:eastAsia="Times New Roman" w:hAnsi="Verdana" w:cs="Calibri"/>
                <w:color w:val="000000"/>
                <w:sz w:val="18"/>
                <w:szCs w:val="18"/>
              </w:rPr>
              <w:t>.</w:t>
            </w:r>
            <w:r w:rsidR="006D5C52">
              <w:rPr>
                <w:rFonts w:ascii="Verdana" w:eastAsia="Times New Roman" w:hAnsi="Verdana" w:cs="Calibri"/>
                <w:color w:val="000000"/>
                <w:sz w:val="18"/>
                <w:szCs w:val="18"/>
              </w:rPr>
              <w:t xml:space="preserve"> </w:t>
            </w:r>
            <w:r w:rsidR="002D53EC">
              <w:rPr>
                <w:rFonts w:ascii="Verdana" w:eastAsia="Times New Roman" w:hAnsi="Verdana" w:cs="Calibri"/>
                <w:color w:val="000000"/>
                <w:sz w:val="18"/>
                <w:szCs w:val="18"/>
              </w:rPr>
              <w:t>To be more specific the</w:t>
            </w:r>
            <w:r w:rsidR="006D5C52">
              <w:rPr>
                <w:rFonts w:ascii="Verdana" w:eastAsia="Times New Roman" w:hAnsi="Verdana" w:cs="Calibri"/>
                <w:color w:val="000000"/>
                <w:sz w:val="18"/>
                <w:szCs w:val="18"/>
              </w:rPr>
              <w:t xml:space="preserve"> Recipe’s internal load balancer is only configured to allow inbound </w:t>
            </w:r>
            <w:r w:rsidR="00AB0E08">
              <w:rPr>
                <w:rFonts w:ascii="Verdana" w:eastAsia="Times New Roman" w:hAnsi="Verdana" w:cs="Calibri"/>
                <w:color w:val="000000"/>
                <w:sz w:val="18"/>
                <w:szCs w:val="18"/>
              </w:rPr>
              <w:t xml:space="preserve">HTTP egress </w:t>
            </w:r>
            <w:r w:rsidR="006D5C52">
              <w:rPr>
                <w:rFonts w:ascii="Verdana" w:eastAsia="Times New Roman" w:hAnsi="Verdana" w:cs="Calibri"/>
                <w:color w:val="000000"/>
                <w:sz w:val="18"/>
                <w:szCs w:val="18"/>
              </w:rPr>
              <w:t>from the internal Deloitte network</w:t>
            </w:r>
            <w:r w:rsidR="00AB0E08">
              <w:rPr>
                <w:rFonts w:ascii="Verdana" w:eastAsia="Times New Roman" w:hAnsi="Verdana" w:cs="Calibri"/>
                <w:color w:val="000000"/>
                <w:sz w:val="18"/>
                <w:szCs w:val="18"/>
              </w:rPr>
              <w:t>.</w:t>
            </w:r>
            <w:r w:rsidR="0079466A">
              <w:rPr>
                <w:rFonts w:ascii="Verdana" w:eastAsia="Times New Roman" w:hAnsi="Verdana" w:cs="Calibri"/>
                <w:color w:val="000000"/>
                <w:sz w:val="18"/>
                <w:szCs w:val="18"/>
              </w:rPr>
              <w:t xml:space="preserve"> Internal and external users can only access the </w:t>
            </w:r>
            <w:r w:rsidR="006E0D1B">
              <w:rPr>
                <w:rFonts w:ascii="Verdana" w:eastAsia="Times New Roman" w:hAnsi="Verdana" w:cs="Calibri"/>
                <w:color w:val="000000"/>
                <w:sz w:val="18"/>
                <w:szCs w:val="18"/>
              </w:rPr>
              <w:t xml:space="preserve">internal </w:t>
            </w:r>
            <w:r w:rsidR="0079466A">
              <w:rPr>
                <w:rFonts w:ascii="Verdana" w:eastAsia="Times New Roman" w:hAnsi="Verdana" w:cs="Calibri"/>
                <w:color w:val="000000"/>
                <w:sz w:val="18"/>
                <w:szCs w:val="18"/>
              </w:rPr>
              <w:t>HTTP endpoint</w:t>
            </w:r>
            <w:r w:rsidR="00C207EF">
              <w:rPr>
                <w:rFonts w:ascii="Verdana" w:eastAsia="Times New Roman" w:hAnsi="Verdana" w:cs="Calibri"/>
                <w:color w:val="000000"/>
                <w:sz w:val="18"/>
                <w:szCs w:val="18"/>
              </w:rPr>
              <w:t xml:space="preserve"> </w:t>
            </w:r>
            <w:r w:rsidR="006E0D1B">
              <w:rPr>
                <w:rFonts w:ascii="Verdana" w:eastAsia="Times New Roman" w:hAnsi="Verdana" w:cs="Calibri"/>
                <w:color w:val="000000"/>
                <w:sz w:val="18"/>
                <w:szCs w:val="18"/>
              </w:rPr>
              <w:t xml:space="preserve">if traffic is routed to the internal load balancer through additional network configurations. As an </w:t>
            </w:r>
            <w:r w:rsidR="00FC2A23">
              <w:rPr>
                <w:rFonts w:ascii="Verdana" w:eastAsia="Times New Roman" w:hAnsi="Verdana" w:cs="Calibri"/>
                <w:color w:val="000000"/>
                <w:sz w:val="18"/>
                <w:szCs w:val="18"/>
              </w:rPr>
              <w:t>example,</w:t>
            </w:r>
            <w:r w:rsidR="006E0D1B">
              <w:rPr>
                <w:rFonts w:ascii="Verdana" w:eastAsia="Times New Roman" w:hAnsi="Verdana" w:cs="Calibri"/>
                <w:color w:val="000000"/>
                <w:sz w:val="18"/>
                <w:szCs w:val="18"/>
              </w:rPr>
              <w:t xml:space="preserve"> the network team could all</w:t>
            </w:r>
            <w:r w:rsidR="00841001">
              <w:rPr>
                <w:rFonts w:ascii="Verdana" w:eastAsia="Times New Roman" w:hAnsi="Verdana" w:cs="Calibri"/>
                <w:color w:val="000000"/>
                <w:sz w:val="18"/>
                <w:szCs w:val="18"/>
              </w:rPr>
              <w:t>ow</w:t>
            </w:r>
            <w:r w:rsidR="006E0D1B">
              <w:rPr>
                <w:rFonts w:ascii="Verdana" w:eastAsia="Times New Roman" w:hAnsi="Verdana" w:cs="Calibri"/>
                <w:color w:val="000000"/>
                <w:sz w:val="18"/>
                <w:szCs w:val="18"/>
              </w:rPr>
              <w:t xml:space="preserve"> external </w:t>
            </w:r>
            <w:r w:rsidR="00A813BF">
              <w:rPr>
                <w:rFonts w:ascii="Verdana" w:eastAsia="Times New Roman" w:hAnsi="Verdana" w:cs="Calibri"/>
                <w:color w:val="000000"/>
                <w:sz w:val="18"/>
                <w:szCs w:val="18"/>
              </w:rPr>
              <w:t xml:space="preserve">user </w:t>
            </w:r>
            <w:r w:rsidR="004F54C6">
              <w:rPr>
                <w:rFonts w:ascii="Verdana" w:eastAsia="Times New Roman" w:hAnsi="Verdana" w:cs="Calibri"/>
                <w:color w:val="000000"/>
                <w:sz w:val="18"/>
                <w:szCs w:val="18"/>
              </w:rPr>
              <w:t>HTTP requests</w:t>
            </w:r>
            <w:r w:rsidR="006E0D1B">
              <w:rPr>
                <w:rFonts w:ascii="Verdana" w:eastAsia="Times New Roman" w:hAnsi="Verdana" w:cs="Calibri"/>
                <w:color w:val="000000"/>
                <w:sz w:val="18"/>
                <w:szCs w:val="18"/>
              </w:rPr>
              <w:t xml:space="preserve"> to be routed to the load balancer’s internal IP through a </w:t>
            </w:r>
            <w:r w:rsidR="004F54C6">
              <w:rPr>
                <w:rFonts w:ascii="Verdana" w:eastAsia="Times New Roman" w:hAnsi="Verdana" w:cs="Calibri"/>
                <w:color w:val="000000"/>
                <w:sz w:val="18"/>
                <w:szCs w:val="18"/>
              </w:rPr>
              <w:t xml:space="preserve">Deloitte </w:t>
            </w:r>
            <w:r w:rsidR="006E0D1B">
              <w:rPr>
                <w:rFonts w:ascii="Verdana" w:eastAsia="Times New Roman" w:hAnsi="Verdana" w:cs="Calibri"/>
                <w:color w:val="000000"/>
                <w:sz w:val="18"/>
                <w:szCs w:val="18"/>
              </w:rPr>
              <w:t xml:space="preserve">HUB </w:t>
            </w:r>
            <w:r w:rsidR="004F54C6">
              <w:rPr>
                <w:rFonts w:ascii="Verdana" w:eastAsia="Times New Roman" w:hAnsi="Verdana" w:cs="Calibri"/>
                <w:color w:val="000000"/>
                <w:sz w:val="18"/>
                <w:szCs w:val="18"/>
              </w:rPr>
              <w:t>subscription</w:t>
            </w:r>
            <w:r w:rsidR="00167698">
              <w:rPr>
                <w:rStyle w:val="FootnoteReference"/>
                <w:rFonts w:ascii="Verdana" w:eastAsia="Times New Roman" w:hAnsi="Verdana" w:cs="Calibri"/>
                <w:color w:val="000000"/>
                <w:sz w:val="18"/>
                <w:szCs w:val="18"/>
              </w:rPr>
              <w:footnoteReference w:id="2"/>
            </w:r>
            <w:r w:rsidR="00CC0519">
              <w:rPr>
                <w:rFonts w:ascii="Verdana" w:eastAsia="Times New Roman" w:hAnsi="Verdana" w:cs="Calibri"/>
                <w:color w:val="000000"/>
                <w:sz w:val="18"/>
                <w:szCs w:val="18"/>
              </w:rPr>
              <w:t xml:space="preserve"> </w:t>
            </w:r>
            <w:r w:rsidR="004F54C6">
              <w:rPr>
                <w:rFonts w:ascii="Verdana" w:eastAsia="Times New Roman" w:hAnsi="Verdana" w:cs="Calibri"/>
                <w:color w:val="000000"/>
                <w:sz w:val="18"/>
                <w:szCs w:val="18"/>
              </w:rPr>
              <w:t xml:space="preserve">with VNet peering. </w:t>
            </w:r>
            <w:r w:rsidR="003B0645">
              <w:rPr>
                <w:rFonts w:ascii="Verdana" w:eastAsia="Times New Roman" w:hAnsi="Verdana" w:cs="Calibri"/>
                <w:color w:val="000000"/>
                <w:sz w:val="18"/>
                <w:szCs w:val="18"/>
              </w:rPr>
              <w:t xml:space="preserve">This network configuration </w:t>
            </w:r>
            <w:r w:rsidR="00227EB4">
              <w:rPr>
                <w:rFonts w:ascii="Verdana" w:eastAsia="Times New Roman" w:hAnsi="Verdana" w:cs="Calibri"/>
                <w:color w:val="000000"/>
                <w:sz w:val="18"/>
                <w:szCs w:val="18"/>
              </w:rPr>
              <w:t xml:space="preserve">addresses the specified encryption in transit requirement </w:t>
            </w:r>
            <w:r w:rsidR="005E2B4A">
              <w:rPr>
                <w:rFonts w:ascii="Verdana" w:eastAsia="Times New Roman" w:hAnsi="Verdana" w:cs="Calibri"/>
                <w:color w:val="000000"/>
                <w:sz w:val="18"/>
                <w:szCs w:val="18"/>
              </w:rPr>
              <w:t>given</w:t>
            </w:r>
            <w:r w:rsidR="00E22421">
              <w:rPr>
                <w:rFonts w:ascii="Verdana" w:eastAsia="Times New Roman" w:hAnsi="Verdana" w:cs="Calibri"/>
                <w:color w:val="000000"/>
                <w:sz w:val="18"/>
                <w:szCs w:val="18"/>
              </w:rPr>
              <w:t xml:space="preserve"> it </w:t>
            </w:r>
            <w:r w:rsidR="005E2B4A">
              <w:rPr>
                <w:rFonts w:ascii="Verdana" w:eastAsia="Times New Roman" w:hAnsi="Verdana" w:cs="Calibri"/>
                <w:color w:val="000000"/>
                <w:sz w:val="18"/>
                <w:szCs w:val="18"/>
              </w:rPr>
              <w:t>inherits</w:t>
            </w:r>
            <w:r w:rsidR="00E22421">
              <w:rPr>
                <w:rFonts w:ascii="Verdana" w:eastAsia="Times New Roman" w:hAnsi="Verdana" w:cs="Calibri"/>
                <w:color w:val="000000"/>
                <w:sz w:val="18"/>
                <w:szCs w:val="18"/>
              </w:rPr>
              <w:t xml:space="preserve"> compliance from </w:t>
            </w:r>
            <w:r w:rsidR="009366A0">
              <w:rPr>
                <w:rFonts w:ascii="Verdana" w:eastAsia="Times New Roman" w:hAnsi="Verdana" w:cs="Calibri"/>
                <w:color w:val="000000"/>
                <w:sz w:val="18"/>
                <w:szCs w:val="18"/>
              </w:rPr>
              <w:t>mechanism</w:t>
            </w:r>
            <w:r w:rsidR="005E2B4A">
              <w:rPr>
                <w:rFonts w:ascii="Verdana" w:eastAsia="Times New Roman" w:hAnsi="Verdana" w:cs="Calibri"/>
                <w:color w:val="000000"/>
                <w:sz w:val="18"/>
                <w:szCs w:val="18"/>
              </w:rPr>
              <w:t>s</w:t>
            </w:r>
            <w:r w:rsidR="009366A0">
              <w:rPr>
                <w:rFonts w:ascii="Verdana" w:eastAsia="Times New Roman" w:hAnsi="Verdana" w:cs="Calibri"/>
                <w:color w:val="000000"/>
                <w:sz w:val="18"/>
                <w:szCs w:val="18"/>
              </w:rPr>
              <w:t xml:space="preserve"> configurated by the </w:t>
            </w:r>
            <w:r w:rsidR="005E2B4A">
              <w:rPr>
                <w:rFonts w:ascii="Verdana" w:eastAsia="Times New Roman" w:hAnsi="Verdana" w:cs="Calibri"/>
                <w:color w:val="000000"/>
                <w:sz w:val="18"/>
                <w:szCs w:val="18"/>
              </w:rPr>
              <w:t>networking</w:t>
            </w:r>
            <w:r w:rsidR="009366A0">
              <w:rPr>
                <w:rFonts w:ascii="Verdana" w:eastAsia="Times New Roman" w:hAnsi="Verdana" w:cs="Calibri"/>
                <w:color w:val="000000"/>
                <w:sz w:val="18"/>
                <w:szCs w:val="18"/>
              </w:rPr>
              <w:t xml:space="preserve"> team and further promotes encryption by only allowing the SSL port 443 to be opened. The recipe does not pro</w:t>
            </w:r>
            <w:r w:rsidR="000C29DF">
              <w:rPr>
                <w:rFonts w:ascii="Verdana" w:eastAsia="Times New Roman" w:hAnsi="Verdana" w:cs="Calibri"/>
                <w:color w:val="000000"/>
                <w:sz w:val="18"/>
                <w:szCs w:val="18"/>
              </w:rPr>
              <w:t xml:space="preserve">vide any mechanism to </w:t>
            </w:r>
            <w:r w:rsidR="00BD2001">
              <w:rPr>
                <w:rFonts w:ascii="Verdana" w:eastAsia="Times New Roman" w:hAnsi="Verdana" w:cs="Calibri"/>
                <w:color w:val="000000"/>
                <w:sz w:val="18"/>
                <w:szCs w:val="18"/>
              </w:rPr>
              <w:t xml:space="preserve">configure </w:t>
            </w:r>
            <w:r w:rsidR="00B31BB1">
              <w:rPr>
                <w:rFonts w:ascii="Verdana" w:eastAsia="Times New Roman" w:hAnsi="Verdana" w:cs="Calibri"/>
                <w:color w:val="000000"/>
                <w:sz w:val="18"/>
                <w:szCs w:val="18"/>
              </w:rPr>
              <w:t xml:space="preserve">a means to expose traffic directly on the </w:t>
            </w:r>
            <w:r w:rsidR="00402D26">
              <w:rPr>
                <w:rFonts w:ascii="Verdana" w:eastAsia="Times New Roman" w:hAnsi="Verdana" w:cs="Calibri"/>
                <w:color w:val="000000"/>
                <w:sz w:val="18"/>
                <w:szCs w:val="18"/>
              </w:rPr>
              <w:t>internet</w:t>
            </w:r>
            <w:r w:rsidR="00257043">
              <w:rPr>
                <w:rFonts w:ascii="Verdana" w:eastAsia="Times New Roman" w:hAnsi="Verdana" w:cs="Calibri"/>
                <w:color w:val="000000"/>
                <w:sz w:val="18"/>
                <w:szCs w:val="18"/>
              </w:rPr>
              <w:t xml:space="preserve"> or </w:t>
            </w:r>
            <w:r w:rsidR="009B231D">
              <w:rPr>
                <w:rFonts w:ascii="Verdana" w:eastAsia="Times New Roman" w:hAnsi="Verdana" w:cs="Calibri"/>
                <w:color w:val="000000"/>
                <w:sz w:val="18"/>
                <w:szCs w:val="18"/>
              </w:rPr>
              <w:t>internal Deloitte network other than</w:t>
            </w:r>
            <w:r w:rsidR="00257043">
              <w:rPr>
                <w:rFonts w:ascii="Verdana" w:eastAsia="Times New Roman" w:hAnsi="Verdana" w:cs="Calibri"/>
                <w:color w:val="000000"/>
                <w:sz w:val="18"/>
                <w:szCs w:val="18"/>
              </w:rPr>
              <w:t xml:space="preserve"> the previously mentioned endpoint on the internal </w:t>
            </w:r>
            <w:r w:rsidR="0007760D">
              <w:rPr>
                <w:rFonts w:ascii="Verdana" w:eastAsia="Times New Roman" w:hAnsi="Verdana" w:cs="Calibri"/>
                <w:color w:val="000000"/>
                <w:sz w:val="18"/>
                <w:szCs w:val="18"/>
              </w:rPr>
              <w:t>load balancer</w:t>
            </w:r>
            <w:r w:rsidR="00257043">
              <w:rPr>
                <w:rFonts w:ascii="Verdana" w:eastAsia="Times New Roman" w:hAnsi="Verdana" w:cs="Calibri"/>
                <w:color w:val="000000"/>
                <w:sz w:val="18"/>
                <w:szCs w:val="18"/>
              </w:rPr>
              <w:t>.</w:t>
            </w:r>
          </w:p>
        </w:tc>
      </w:tr>
      <w:tr w:rsidR="00E2187D" w:rsidRPr="002474B8" w14:paraId="54CB5973" w14:textId="77777777" w:rsidTr="002147E0">
        <w:trPr>
          <w:trHeight w:val="1824"/>
        </w:trPr>
        <w:tc>
          <w:tcPr>
            <w:tcW w:w="2004" w:type="dxa"/>
            <w:vMerge/>
            <w:tcBorders>
              <w:left w:val="single" w:sz="4" w:space="0" w:color="auto"/>
              <w:right w:val="single" w:sz="4" w:space="0" w:color="auto"/>
            </w:tcBorders>
            <w:shd w:val="clear" w:color="000000" w:fill="BDD7EE"/>
            <w:vAlign w:val="center"/>
            <w:hideMark/>
          </w:tcPr>
          <w:p w14:paraId="7466B0E4" w14:textId="77777777" w:rsidR="00E2187D" w:rsidRPr="002474B8" w:rsidRDefault="00E2187D" w:rsidP="0035318F">
            <w:pPr>
              <w:spacing w:after="0" w:line="240" w:lineRule="auto"/>
              <w:rPr>
                <w:rFonts w:ascii="Verdana" w:eastAsia="Times New Roman" w:hAnsi="Verdana" w:cs="Calibri"/>
                <w:b/>
                <w:bCs/>
                <w:sz w:val="18"/>
                <w:szCs w:val="18"/>
              </w:rPr>
            </w:pPr>
          </w:p>
        </w:tc>
        <w:tc>
          <w:tcPr>
            <w:tcW w:w="1848" w:type="dxa"/>
            <w:tcBorders>
              <w:top w:val="nil"/>
              <w:left w:val="nil"/>
              <w:bottom w:val="single" w:sz="4" w:space="0" w:color="auto"/>
              <w:right w:val="single" w:sz="4" w:space="0" w:color="auto"/>
            </w:tcBorders>
            <w:shd w:val="clear" w:color="000000" w:fill="DDEBF7"/>
            <w:vAlign w:val="center"/>
            <w:hideMark/>
          </w:tcPr>
          <w:p w14:paraId="229D1D81" w14:textId="77777777" w:rsidR="00E2187D" w:rsidRPr="002474B8" w:rsidRDefault="00E2187D" w:rsidP="0035318F">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DS-18</w:t>
            </w:r>
          </w:p>
        </w:tc>
        <w:tc>
          <w:tcPr>
            <w:tcW w:w="2983" w:type="dxa"/>
            <w:tcBorders>
              <w:top w:val="nil"/>
              <w:left w:val="nil"/>
              <w:bottom w:val="nil"/>
              <w:right w:val="nil"/>
            </w:tcBorders>
            <w:shd w:val="clear" w:color="auto" w:fill="auto"/>
            <w:hideMark/>
          </w:tcPr>
          <w:p w14:paraId="0081AF51" w14:textId="77777777" w:rsidR="00E2187D" w:rsidRPr="002474B8" w:rsidRDefault="00E2187D" w:rsidP="0035318F">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All traffic between end users and Cloud hosted applications must be encrypted when routed over the Internet</w:t>
            </w:r>
          </w:p>
        </w:tc>
        <w:tc>
          <w:tcPr>
            <w:tcW w:w="6660" w:type="dxa"/>
            <w:tcBorders>
              <w:top w:val="single" w:sz="4" w:space="0" w:color="auto"/>
              <w:left w:val="single" w:sz="4" w:space="0" w:color="auto"/>
              <w:bottom w:val="single" w:sz="4" w:space="0" w:color="auto"/>
              <w:right w:val="single" w:sz="4" w:space="0" w:color="auto"/>
            </w:tcBorders>
            <w:shd w:val="clear" w:color="auto" w:fill="auto"/>
            <w:hideMark/>
          </w:tcPr>
          <w:p w14:paraId="0A2F548D" w14:textId="77777777" w:rsidR="00E2187D" w:rsidRPr="002474B8" w:rsidRDefault="00E2187D" w:rsidP="0035318F">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Use HTTPS for in-transit encryption for web access, VPN, and remote consoles</w:t>
            </w:r>
            <w:r w:rsidRPr="002474B8">
              <w:rPr>
                <w:rFonts w:ascii="Verdana" w:eastAsia="Times New Roman" w:hAnsi="Verdana" w:cs="Calibri"/>
                <w:color w:val="000000"/>
                <w:sz w:val="18"/>
                <w:szCs w:val="18"/>
              </w:rPr>
              <w:br/>
              <w:t>• Configure the following Transport Layer Security (TLS) minimum requirements as per Deloitte standards document:</w:t>
            </w:r>
            <w:r w:rsidRPr="002474B8">
              <w:rPr>
                <w:rFonts w:ascii="Verdana" w:eastAsia="Times New Roman" w:hAnsi="Verdana" w:cs="Calibri"/>
                <w:color w:val="000000"/>
                <w:sz w:val="18"/>
                <w:szCs w:val="18"/>
              </w:rPr>
              <w:br/>
              <w:t xml:space="preserve">          o Version - TLS v1.1 and higher</w:t>
            </w:r>
            <w:r w:rsidRPr="002474B8">
              <w:rPr>
                <w:rFonts w:ascii="Verdana" w:eastAsia="Times New Roman" w:hAnsi="Verdana" w:cs="Calibri"/>
                <w:color w:val="000000"/>
                <w:sz w:val="18"/>
                <w:szCs w:val="18"/>
              </w:rPr>
              <w:br/>
              <w:t xml:space="preserve">          o Public key size - RSA 2048 bit</w:t>
            </w:r>
            <w:r w:rsidRPr="002474B8">
              <w:rPr>
                <w:rFonts w:ascii="Verdana" w:eastAsia="Times New Roman" w:hAnsi="Verdana" w:cs="Calibri"/>
                <w:color w:val="000000"/>
                <w:sz w:val="18"/>
                <w:szCs w:val="18"/>
              </w:rPr>
              <w:br/>
              <w:t xml:space="preserve">          </w:t>
            </w:r>
            <w:proofErr w:type="spellStart"/>
            <w:r w:rsidRPr="002474B8">
              <w:rPr>
                <w:rFonts w:ascii="Verdana" w:eastAsia="Times New Roman" w:hAnsi="Verdana" w:cs="Calibri"/>
                <w:color w:val="000000"/>
                <w:sz w:val="18"/>
                <w:szCs w:val="18"/>
              </w:rPr>
              <w:t>o</w:t>
            </w:r>
            <w:proofErr w:type="spellEnd"/>
            <w:r w:rsidRPr="002474B8">
              <w:rPr>
                <w:rFonts w:ascii="Verdana" w:eastAsia="Times New Roman" w:hAnsi="Verdana" w:cs="Calibri"/>
                <w:color w:val="000000"/>
                <w:sz w:val="18"/>
                <w:szCs w:val="18"/>
              </w:rPr>
              <w:t xml:space="preserve"> Certificate Signing - SHA2</w:t>
            </w:r>
            <w:r w:rsidRPr="002474B8">
              <w:rPr>
                <w:rFonts w:ascii="Verdana" w:eastAsia="Times New Roman" w:hAnsi="Verdana" w:cs="Calibri"/>
                <w:color w:val="000000"/>
                <w:sz w:val="18"/>
                <w:szCs w:val="18"/>
              </w:rPr>
              <w:br/>
              <w:t>• Configure F5 load balancers to redirect traffic to HTTPS (if it comes in as HTTP)</w:t>
            </w:r>
            <w:r w:rsidRPr="002474B8">
              <w:rPr>
                <w:rFonts w:ascii="Verdana" w:eastAsia="Times New Roman" w:hAnsi="Verdana" w:cs="Calibri"/>
                <w:color w:val="000000"/>
                <w:sz w:val="18"/>
                <w:szCs w:val="18"/>
              </w:rPr>
              <w:br/>
              <w:t xml:space="preserve">   </w:t>
            </w:r>
            <w:r w:rsidRPr="002474B8">
              <w:rPr>
                <w:rFonts w:ascii="Verdana" w:eastAsia="Times New Roman" w:hAnsi="Verdana" w:cs="Calibri"/>
                <w:b/>
                <w:bCs/>
                <w:i/>
                <w:iCs/>
                <w:color w:val="000000"/>
                <w:sz w:val="18"/>
                <w:szCs w:val="18"/>
              </w:rPr>
              <w:t>Note:</w:t>
            </w:r>
            <w:r w:rsidRPr="002474B8">
              <w:rPr>
                <w:rFonts w:ascii="Verdana" w:eastAsia="Times New Roman" w:hAnsi="Verdana" w:cs="Calibri"/>
                <w:color w:val="000000"/>
                <w:sz w:val="18"/>
                <w:szCs w:val="18"/>
              </w:rPr>
              <w:t xml:space="preserve"> </w:t>
            </w:r>
            <w:r w:rsidRPr="002474B8">
              <w:rPr>
                <w:rFonts w:ascii="Verdana" w:eastAsia="Times New Roman" w:hAnsi="Verdana" w:cs="Calibri"/>
                <w:i/>
                <w:iCs/>
                <w:color w:val="000000"/>
                <w:sz w:val="18"/>
                <w:szCs w:val="18"/>
              </w:rPr>
              <w:t>The option to disable TLS 1.0 completely is not available yet.</w:t>
            </w:r>
          </w:p>
        </w:tc>
      </w:tr>
      <w:tr w:rsidR="005D53FC" w:rsidRPr="002474B8" w14:paraId="10468462" w14:textId="77777777" w:rsidTr="008D7A7E">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49DDE8FF" w14:textId="77777777" w:rsidR="005D53FC" w:rsidRPr="002474B8" w:rsidRDefault="005D53FC" w:rsidP="005D53FC">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61405DCB" w14:textId="77777777" w:rsidR="005D53FC" w:rsidRPr="002474B8" w:rsidRDefault="005D53FC" w:rsidP="005D53FC">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2D3974E7" w14:textId="0C26A28E" w:rsidR="005D53FC" w:rsidRPr="002474B8" w:rsidRDefault="005D53FC" w:rsidP="005D53FC">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The Recipe’s architecture ensures that all HTTP traffic from the web frontend flows through an </w:t>
            </w:r>
            <w:r w:rsidRPr="008D0580">
              <w:rPr>
                <w:rFonts w:ascii="Verdana" w:eastAsia="Times New Roman" w:hAnsi="Verdana" w:cs="Calibri"/>
                <w:b/>
                <w:bCs/>
                <w:color w:val="000000"/>
                <w:sz w:val="18"/>
                <w:szCs w:val="18"/>
              </w:rPr>
              <w:t>internal</w:t>
            </w:r>
            <w:r>
              <w:rPr>
                <w:rFonts w:ascii="Verdana" w:eastAsia="Times New Roman" w:hAnsi="Verdana" w:cs="Calibri"/>
                <w:color w:val="000000"/>
                <w:sz w:val="18"/>
                <w:szCs w:val="18"/>
              </w:rPr>
              <w:t xml:space="preserve"> Deloitte network IP on port 443 exposed by an internal load balancer. To be more specific the Recipe’s internal load balancer is only configured to allow inbound HTTP egress from the internal Deloitte network. Internal and external users can only access the internal HTTP endpoint if traffic is routed to the internal load balancer through additional network configurations. As an example, the network team could allow external user HTTP requests to be routed to the load balancer’s internal IP through a Deloitte HUB subscription</w:t>
            </w:r>
            <w:r>
              <w:rPr>
                <w:rStyle w:val="FootnoteReference"/>
                <w:rFonts w:ascii="Verdana" w:eastAsia="Times New Roman" w:hAnsi="Verdana" w:cs="Calibri"/>
                <w:color w:val="000000"/>
                <w:sz w:val="18"/>
                <w:szCs w:val="18"/>
              </w:rPr>
              <w:footnoteReference w:id="3"/>
            </w:r>
            <w:r>
              <w:rPr>
                <w:rFonts w:ascii="Verdana" w:eastAsia="Times New Roman" w:hAnsi="Verdana" w:cs="Calibri"/>
                <w:color w:val="000000"/>
                <w:sz w:val="18"/>
                <w:szCs w:val="18"/>
              </w:rPr>
              <w:t xml:space="preserve"> with VNet peering. This network configuration addresses the specified encryption requirement given it inherits compliance from mechanisms configurated by the networking team and further promotes encryption by only allowing the SSL port 443 to be opened. The recipe does not provide any mechanism to configure a means to expose traffic directly on the internet or internal Deloitte network other than the previously mentioned endpoint on the internal load balancer.</w:t>
            </w:r>
          </w:p>
        </w:tc>
      </w:tr>
      <w:tr w:rsidR="005D53FC" w:rsidRPr="002474B8" w14:paraId="7B341ED2" w14:textId="77777777" w:rsidTr="00E66BE2">
        <w:trPr>
          <w:trHeight w:val="1368"/>
        </w:trPr>
        <w:tc>
          <w:tcPr>
            <w:tcW w:w="2004" w:type="dxa"/>
            <w:vMerge w:val="restart"/>
            <w:tcBorders>
              <w:top w:val="single" w:sz="4" w:space="0" w:color="auto"/>
              <w:left w:val="single" w:sz="4" w:space="0" w:color="auto"/>
              <w:right w:val="single" w:sz="4" w:space="0" w:color="auto"/>
            </w:tcBorders>
            <w:shd w:val="clear" w:color="000000" w:fill="BDD7EE"/>
            <w:vAlign w:val="center"/>
            <w:hideMark/>
          </w:tcPr>
          <w:p w14:paraId="183366E9" w14:textId="77777777" w:rsidR="005D53FC" w:rsidRPr="002474B8" w:rsidRDefault="005D53FC" w:rsidP="005D53FC">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lastRenderedPageBreak/>
              <w:t xml:space="preserve">Identity Lifecycle Management </w:t>
            </w:r>
          </w:p>
        </w:tc>
        <w:tc>
          <w:tcPr>
            <w:tcW w:w="1848" w:type="dxa"/>
            <w:tcBorders>
              <w:top w:val="nil"/>
              <w:left w:val="nil"/>
              <w:bottom w:val="single" w:sz="4" w:space="0" w:color="auto"/>
              <w:right w:val="single" w:sz="4" w:space="0" w:color="auto"/>
            </w:tcBorders>
            <w:shd w:val="clear" w:color="000000" w:fill="DDEBF7"/>
            <w:vAlign w:val="center"/>
            <w:hideMark/>
          </w:tcPr>
          <w:p w14:paraId="06FFB770" w14:textId="77777777" w:rsidR="005D53FC" w:rsidRPr="002474B8" w:rsidRDefault="005D53FC" w:rsidP="005D53FC">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IT-34</w:t>
            </w:r>
          </w:p>
        </w:tc>
        <w:tc>
          <w:tcPr>
            <w:tcW w:w="2983" w:type="dxa"/>
            <w:tcBorders>
              <w:top w:val="single" w:sz="4" w:space="0" w:color="auto"/>
              <w:left w:val="nil"/>
              <w:bottom w:val="single" w:sz="4" w:space="0" w:color="auto"/>
              <w:right w:val="single" w:sz="4" w:space="0" w:color="auto"/>
            </w:tcBorders>
            <w:shd w:val="clear" w:color="auto" w:fill="auto"/>
            <w:hideMark/>
          </w:tcPr>
          <w:p w14:paraId="1B2CFF68" w14:textId="77777777" w:rsidR="005D53FC" w:rsidRPr="002474B8" w:rsidRDefault="005D53FC" w:rsidP="005D53FC">
            <w:pPr>
              <w:spacing w:after="0" w:line="240" w:lineRule="auto"/>
              <w:rPr>
                <w:rFonts w:ascii="Verdana" w:eastAsia="Times New Roman" w:hAnsi="Verdana" w:cs="Calibri"/>
                <w:sz w:val="18"/>
                <w:szCs w:val="18"/>
              </w:rPr>
            </w:pPr>
            <w:r w:rsidRPr="002474B8">
              <w:rPr>
                <w:rFonts w:ascii="Verdana" w:eastAsia="Times New Roman" w:hAnsi="Verdana" w:cs="Calibri"/>
                <w:sz w:val="18"/>
                <w:szCs w:val="18"/>
              </w:rPr>
              <w:t>Access provisioning procedures are in place to restrict access on a need-to-have basis for internal users; privileged access requests require approval of the user's manager as well as the manager over the privileged role</w:t>
            </w:r>
          </w:p>
        </w:tc>
        <w:tc>
          <w:tcPr>
            <w:tcW w:w="6660" w:type="dxa"/>
            <w:tcBorders>
              <w:top w:val="single" w:sz="4" w:space="0" w:color="auto"/>
              <w:left w:val="nil"/>
              <w:bottom w:val="single" w:sz="4" w:space="0" w:color="auto"/>
              <w:right w:val="single" w:sz="4" w:space="0" w:color="auto"/>
            </w:tcBorders>
            <w:shd w:val="clear" w:color="auto" w:fill="auto"/>
            <w:hideMark/>
          </w:tcPr>
          <w:p w14:paraId="284F09B5" w14:textId="77777777" w:rsidR="005D53FC" w:rsidRPr="002474B8" w:rsidRDefault="005D53FC" w:rsidP="005D53FC">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Ensure that for internal users, an access request form is completed on the security website; logged by the resource manager with business need along with the specific component that the resource needs access for; and sent for approval from the project manager</w:t>
            </w:r>
            <w:r w:rsidRPr="002474B8">
              <w:rPr>
                <w:rFonts w:ascii="Verdana" w:eastAsia="Times New Roman" w:hAnsi="Verdana" w:cs="Calibri"/>
                <w:color w:val="000000"/>
                <w:sz w:val="18"/>
                <w:szCs w:val="18"/>
              </w:rPr>
              <w:br/>
              <w:t>• Provision all privileged access on a need-to-have basis per the Deloitte access provisioning and deprovisioning standards and procedures</w:t>
            </w:r>
          </w:p>
        </w:tc>
        <w:bookmarkStart w:id="8" w:name="_GoBack"/>
        <w:bookmarkEnd w:id="8"/>
      </w:tr>
      <w:tr w:rsidR="005D53FC" w:rsidRPr="002474B8" w14:paraId="102C99BC" w14:textId="77777777" w:rsidTr="00AA61DE">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4F13A715" w14:textId="77777777" w:rsidR="005D53FC" w:rsidRPr="002474B8" w:rsidRDefault="005D53FC" w:rsidP="005D53FC">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3FFDBFD3" w14:textId="77777777" w:rsidR="005D53FC" w:rsidRPr="002474B8" w:rsidRDefault="005D53FC" w:rsidP="005D53FC">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26C5DFEF" w14:textId="0E42BA65" w:rsidR="005D53FC" w:rsidRPr="002474B8" w:rsidRDefault="00190CAD" w:rsidP="005D53FC">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Given that the OneCOP AP</w:t>
            </w:r>
            <w:r w:rsidR="002625BB">
              <w:rPr>
                <w:rFonts w:ascii="Verdana" w:eastAsia="Times New Roman" w:hAnsi="Verdana" w:cs="Calibri"/>
                <w:color w:val="000000"/>
                <w:sz w:val="18"/>
                <w:szCs w:val="18"/>
              </w:rPr>
              <w:t>I</w:t>
            </w:r>
            <w:r w:rsidR="00463FB6">
              <w:rPr>
                <w:rStyle w:val="FootnoteReference"/>
                <w:rFonts w:ascii="Verdana" w:eastAsia="Times New Roman" w:hAnsi="Verdana" w:cs="Calibri"/>
                <w:color w:val="000000"/>
                <w:sz w:val="18"/>
                <w:szCs w:val="18"/>
              </w:rPr>
              <w:footnoteReference w:id="4"/>
            </w:r>
            <w:r>
              <w:rPr>
                <w:rFonts w:ascii="Verdana" w:eastAsia="Times New Roman" w:hAnsi="Verdana" w:cs="Calibri"/>
                <w:color w:val="000000"/>
                <w:sz w:val="18"/>
                <w:szCs w:val="18"/>
              </w:rPr>
              <w:t>ensures compliant Deloitte VM Images are deployed only Active Directory security groups will be given access to VM</w:t>
            </w:r>
            <w:r w:rsidR="0056545D">
              <w:rPr>
                <w:rFonts w:ascii="Verdana" w:eastAsia="Times New Roman" w:hAnsi="Verdana" w:cs="Calibri"/>
                <w:color w:val="000000"/>
                <w:sz w:val="18"/>
                <w:szCs w:val="18"/>
              </w:rPr>
              <w:t>s</w:t>
            </w:r>
            <w:r>
              <w:rPr>
                <w:rFonts w:ascii="Verdana" w:eastAsia="Times New Roman" w:hAnsi="Verdana" w:cs="Calibri"/>
                <w:color w:val="000000"/>
                <w:sz w:val="18"/>
                <w:szCs w:val="18"/>
              </w:rPr>
              <w:t xml:space="preserve"> </w:t>
            </w:r>
            <w:r w:rsidR="00C12027">
              <w:rPr>
                <w:rFonts w:ascii="Verdana" w:eastAsia="Times New Roman" w:hAnsi="Verdana" w:cs="Calibri"/>
                <w:color w:val="000000"/>
                <w:sz w:val="18"/>
                <w:szCs w:val="18"/>
              </w:rPr>
              <w:t>at any level</w:t>
            </w:r>
            <w:r w:rsidR="005D53FC">
              <w:rPr>
                <w:rFonts w:ascii="Verdana" w:eastAsia="Times New Roman" w:hAnsi="Verdana" w:cs="Calibri"/>
                <w:color w:val="000000"/>
                <w:sz w:val="18"/>
                <w:szCs w:val="18"/>
              </w:rPr>
              <w:t xml:space="preserve">. The </w:t>
            </w:r>
            <w:r>
              <w:rPr>
                <w:rFonts w:ascii="Verdana" w:eastAsia="Times New Roman" w:hAnsi="Verdana" w:cs="Calibri"/>
                <w:color w:val="000000"/>
                <w:sz w:val="18"/>
                <w:szCs w:val="18"/>
              </w:rPr>
              <w:t>PAM</w:t>
            </w:r>
            <w:r w:rsidR="005D53FC">
              <w:rPr>
                <w:rFonts w:ascii="Verdana" w:eastAsia="Times New Roman" w:hAnsi="Verdana" w:cs="Calibri"/>
                <w:color w:val="000000"/>
                <w:sz w:val="18"/>
                <w:szCs w:val="18"/>
              </w:rPr>
              <w:t xml:space="preserve"> tool must to </w:t>
            </w:r>
            <w:proofErr w:type="spellStart"/>
            <w:r w:rsidR="005D53FC">
              <w:rPr>
                <w:rFonts w:ascii="Verdana" w:eastAsia="Times New Roman" w:hAnsi="Verdana" w:cs="Calibri"/>
                <w:color w:val="000000"/>
                <w:sz w:val="18"/>
                <w:szCs w:val="18"/>
              </w:rPr>
              <w:t>used</w:t>
            </w:r>
            <w:proofErr w:type="spellEnd"/>
            <w:r w:rsidR="005D53FC">
              <w:rPr>
                <w:rFonts w:ascii="Verdana" w:eastAsia="Times New Roman" w:hAnsi="Verdana" w:cs="Calibri"/>
                <w:color w:val="000000"/>
                <w:sz w:val="18"/>
                <w:szCs w:val="18"/>
              </w:rPr>
              <w:t xml:space="preserve"> to request additional access</w:t>
            </w:r>
            <w:r w:rsidR="0056545D">
              <w:rPr>
                <w:rFonts w:ascii="Verdana" w:eastAsia="Times New Roman" w:hAnsi="Verdana" w:cs="Calibri"/>
                <w:color w:val="000000"/>
                <w:sz w:val="18"/>
                <w:szCs w:val="18"/>
              </w:rPr>
              <w:t xml:space="preserve"> for any user </w:t>
            </w:r>
            <w:r w:rsidR="003822F3">
              <w:rPr>
                <w:rFonts w:ascii="Verdana" w:eastAsia="Times New Roman" w:hAnsi="Verdana" w:cs="Calibri"/>
                <w:color w:val="000000"/>
                <w:sz w:val="18"/>
                <w:szCs w:val="18"/>
              </w:rPr>
              <w:t>that is added to a</w:t>
            </w:r>
            <w:r w:rsidR="000B76DF">
              <w:rPr>
                <w:rFonts w:ascii="Verdana" w:eastAsia="Times New Roman" w:hAnsi="Verdana" w:cs="Calibri"/>
                <w:color w:val="000000"/>
                <w:sz w:val="18"/>
                <w:szCs w:val="18"/>
              </w:rPr>
              <w:t xml:space="preserve">n </w:t>
            </w:r>
            <w:r w:rsidR="0056545D">
              <w:rPr>
                <w:rFonts w:ascii="Verdana" w:eastAsia="Times New Roman" w:hAnsi="Verdana" w:cs="Calibri"/>
                <w:color w:val="000000"/>
                <w:sz w:val="18"/>
                <w:szCs w:val="18"/>
              </w:rPr>
              <w:t>Active Directory security group</w:t>
            </w:r>
            <w:r w:rsidR="005D53FC">
              <w:rPr>
                <w:rFonts w:ascii="Verdana" w:eastAsia="Times New Roman" w:hAnsi="Verdana" w:cs="Calibri"/>
                <w:color w:val="000000"/>
                <w:sz w:val="18"/>
                <w:szCs w:val="18"/>
              </w:rPr>
              <w:t xml:space="preserve">. </w:t>
            </w:r>
            <w:r w:rsidR="003A2FEA">
              <w:rPr>
                <w:rFonts w:ascii="Verdana" w:eastAsia="Times New Roman" w:hAnsi="Verdana" w:cs="Calibri"/>
                <w:color w:val="000000"/>
                <w:sz w:val="18"/>
                <w:szCs w:val="18"/>
              </w:rPr>
              <w:t>Administrative a</w:t>
            </w:r>
            <w:r w:rsidR="00C12027">
              <w:rPr>
                <w:rFonts w:ascii="Verdana" w:eastAsia="Times New Roman" w:hAnsi="Verdana" w:cs="Calibri"/>
                <w:color w:val="000000"/>
                <w:sz w:val="18"/>
                <w:szCs w:val="18"/>
              </w:rPr>
              <w:t xml:space="preserve">ccess to </w:t>
            </w:r>
            <w:r w:rsidR="00E37641">
              <w:rPr>
                <w:rFonts w:ascii="Verdana" w:eastAsia="Times New Roman" w:hAnsi="Verdana" w:cs="Calibri"/>
                <w:color w:val="000000"/>
                <w:sz w:val="18"/>
                <w:szCs w:val="18"/>
              </w:rPr>
              <w:t xml:space="preserve">Azure infrastructure in the Recipe is controlled </w:t>
            </w:r>
            <w:r w:rsidR="00C12027">
              <w:rPr>
                <w:rFonts w:ascii="Verdana" w:eastAsia="Times New Roman" w:hAnsi="Verdana" w:cs="Calibri"/>
                <w:color w:val="000000"/>
                <w:sz w:val="18"/>
                <w:szCs w:val="18"/>
              </w:rPr>
              <w:t>at the Azure control plane</w:t>
            </w:r>
            <w:r w:rsidR="000D239E">
              <w:rPr>
                <w:rFonts w:ascii="Verdana" w:eastAsia="Times New Roman" w:hAnsi="Verdana" w:cs="Calibri"/>
                <w:color w:val="000000"/>
                <w:sz w:val="18"/>
                <w:szCs w:val="18"/>
              </w:rPr>
              <w:t>. Access to the control plane is managed</w:t>
            </w:r>
            <w:r w:rsidR="00C12027">
              <w:rPr>
                <w:rFonts w:ascii="Verdana" w:eastAsia="Times New Roman" w:hAnsi="Verdana" w:cs="Calibri"/>
                <w:color w:val="000000"/>
                <w:sz w:val="18"/>
                <w:szCs w:val="18"/>
              </w:rPr>
              <w:t xml:space="preserve"> by member firm standard</w:t>
            </w:r>
            <w:r w:rsidR="000D239E">
              <w:rPr>
                <w:rFonts w:ascii="Verdana" w:eastAsia="Times New Roman" w:hAnsi="Verdana" w:cs="Calibri"/>
                <w:color w:val="000000"/>
                <w:sz w:val="18"/>
                <w:szCs w:val="18"/>
              </w:rPr>
              <w:t>s</w:t>
            </w:r>
            <w:r w:rsidR="00C12027">
              <w:rPr>
                <w:rFonts w:ascii="Verdana" w:eastAsia="Times New Roman" w:hAnsi="Verdana" w:cs="Calibri"/>
                <w:color w:val="000000"/>
                <w:sz w:val="18"/>
                <w:szCs w:val="18"/>
              </w:rPr>
              <w:t xml:space="preserve"> that require a SPN be a</w:t>
            </w:r>
            <w:r w:rsidR="0056545D">
              <w:rPr>
                <w:rFonts w:ascii="Verdana" w:eastAsia="Times New Roman" w:hAnsi="Verdana" w:cs="Calibri"/>
                <w:color w:val="000000"/>
                <w:sz w:val="18"/>
                <w:szCs w:val="18"/>
              </w:rPr>
              <w:t>cquire</w:t>
            </w:r>
            <w:r w:rsidR="00D24E49">
              <w:rPr>
                <w:rFonts w:ascii="Verdana" w:eastAsia="Times New Roman" w:hAnsi="Verdana" w:cs="Calibri"/>
                <w:color w:val="000000"/>
                <w:sz w:val="18"/>
                <w:szCs w:val="18"/>
              </w:rPr>
              <w:t>d</w:t>
            </w:r>
            <w:r w:rsidR="0056545D">
              <w:rPr>
                <w:rFonts w:ascii="Verdana" w:eastAsia="Times New Roman" w:hAnsi="Verdana" w:cs="Calibri"/>
                <w:color w:val="000000"/>
                <w:sz w:val="18"/>
                <w:szCs w:val="18"/>
              </w:rPr>
              <w:t xml:space="preserve"> to allow the Recipe to be deployed. Once deployed infrastructure components of the </w:t>
            </w:r>
            <w:r w:rsidR="00387659">
              <w:rPr>
                <w:rFonts w:ascii="Verdana" w:eastAsia="Times New Roman" w:hAnsi="Verdana" w:cs="Calibri"/>
                <w:color w:val="000000"/>
                <w:sz w:val="18"/>
                <w:szCs w:val="18"/>
              </w:rPr>
              <w:t>Recipe</w:t>
            </w:r>
            <w:r w:rsidR="0056545D">
              <w:rPr>
                <w:rFonts w:ascii="Verdana" w:eastAsia="Times New Roman" w:hAnsi="Verdana" w:cs="Calibri"/>
                <w:color w:val="000000"/>
                <w:sz w:val="18"/>
                <w:szCs w:val="18"/>
              </w:rPr>
              <w:t xml:space="preserve"> inherit control plane access </w:t>
            </w:r>
            <w:r w:rsidR="00387659">
              <w:rPr>
                <w:rFonts w:ascii="Verdana" w:eastAsia="Times New Roman" w:hAnsi="Verdana" w:cs="Calibri"/>
                <w:color w:val="000000"/>
                <w:sz w:val="18"/>
                <w:szCs w:val="18"/>
              </w:rPr>
              <w:t>Active Directory groups</w:t>
            </w:r>
            <w:r w:rsidR="0056545D">
              <w:rPr>
                <w:rFonts w:ascii="Verdana" w:eastAsia="Times New Roman" w:hAnsi="Verdana" w:cs="Calibri"/>
                <w:color w:val="000000"/>
                <w:sz w:val="18"/>
                <w:szCs w:val="18"/>
              </w:rPr>
              <w:t xml:space="preserve"> defined in their containing Azure Resource Group. </w:t>
            </w:r>
          </w:p>
        </w:tc>
      </w:tr>
      <w:tr w:rsidR="005D53FC" w:rsidRPr="002474B8" w14:paraId="0B3B57CD" w14:textId="77777777" w:rsidTr="005E275A">
        <w:trPr>
          <w:trHeight w:val="1140"/>
        </w:trPr>
        <w:tc>
          <w:tcPr>
            <w:tcW w:w="2004" w:type="dxa"/>
            <w:vMerge w:val="restart"/>
            <w:tcBorders>
              <w:top w:val="nil"/>
              <w:left w:val="single" w:sz="4" w:space="0" w:color="auto"/>
              <w:right w:val="single" w:sz="4" w:space="0" w:color="auto"/>
            </w:tcBorders>
            <w:shd w:val="clear" w:color="000000" w:fill="BDD7EE"/>
            <w:vAlign w:val="center"/>
            <w:hideMark/>
          </w:tcPr>
          <w:p w14:paraId="198F55BA" w14:textId="77777777" w:rsidR="005D53FC" w:rsidRPr="002474B8" w:rsidRDefault="005D53FC" w:rsidP="005D53FC">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Network Security </w:t>
            </w:r>
          </w:p>
        </w:tc>
        <w:tc>
          <w:tcPr>
            <w:tcW w:w="1848" w:type="dxa"/>
            <w:tcBorders>
              <w:top w:val="nil"/>
              <w:left w:val="nil"/>
              <w:bottom w:val="single" w:sz="4" w:space="0" w:color="auto"/>
              <w:right w:val="single" w:sz="4" w:space="0" w:color="auto"/>
            </w:tcBorders>
            <w:shd w:val="clear" w:color="000000" w:fill="DDEBF7"/>
            <w:vAlign w:val="center"/>
            <w:hideMark/>
          </w:tcPr>
          <w:p w14:paraId="2AD888BA" w14:textId="77777777" w:rsidR="005D53FC" w:rsidRPr="002474B8" w:rsidRDefault="005D53FC" w:rsidP="005D53FC">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IT-38</w:t>
            </w:r>
          </w:p>
        </w:tc>
        <w:tc>
          <w:tcPr>
            <w:tcW w:w="2983" w:type="dxa"/>
            <w:tcBorders>
              <w:top w:val="nil"/>
              <w:left w:val="nil"/>
              <w:bottom w:val="single" w:sz="4" w:space="0" w:color="auto"/>
              <w:right w:val="single" w:sz="4" w:space="0" w:color="auto"/>
            </w:tcBorders>
            <w:shd w:val="clear" w:color="auto" w:fill="auto"/>
            <w:hideMark/>
          </w:tcPr>
          <w:p w14:paraId="50021E56" w14:textId="77777777" w:rsidR="005D53FC" w:rsidRPr="002474B8" w:rsidRDefault="005D53FC" w:rsidP="005D53FC">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xml:space="preserve">Intrusion Prevention Systems (IPS) are in place on the network and are updated for the latest rule set on a regular basis (at least weekly). </w:t>
            </w:r>
          </w:p>
        </w:tc>
        <w:tc>
          <w:tcPr>
            <w:tcW w:w="6660" w:type="dxa"/>
            <w:tcBorders>
              <w:top w:val="single" w:sz="4" w:space="0" w:color="auto"/>
              <w:left w:val="nil"/>
              <w:bottom w:val="single" w:sz="4" w:space="0" w:color="auto"/>
              <w:right w:val="single" w:sz="4" w:space="0" w:color="auto"/>
            </w:tcBorders>
            <w:shd w:val="clear" w:color="auto" w:fill="auto"/>
            <w:hideMark/>
          </w:tcPr>
          <w:p w14:paraId="7C52B01E" w14:textId="77777777" w:rsidR="005D53FC" w:rsidRPr="002474B8" w:rsidRDefault="005D53FC" w:rsidP="005D53FC">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Deploy IPS devices to monitor all Azure subscriptions – including subscriptions associated with the audit applications as well as hub subscriptions hosting cloud network components</w:t>
            </w:r>
            <w:r w:rsidRPr="002474B8">
              <w:rPr>
                <w:rFonts w:ascii="Verdana" w:eastAsia="Times New Roman" w:hAnsi="Verdana" w:cs="Calibri"/>
                <w:color w:val="000000"/>
                <w:sz w:val="18"/>
                <w:szCs w:val="18"/>
              </w:rPr>
              <w:br/>
              <w:t>• Deploy IPS sensors at the gateways in inline mode (detect / prevent)</w:t>
            </w:r>
            <w:r w:rsidRPr="002474B8">
              <w:rPr>
                <w:rFonts w:ascii="Verdana" w:eastAsia="Times New Roman" w:hAnsi="Verdana" w:cs="Calibri"/>
                <w:color w:val="000000"/>
                <w:sz w:val="18"/>
                <w:szCs w:val="18"/>
              </w:rPr>
              <w:br/>
              <w:t>• Employ a centralized tool / console to manage IPS sensors and rule-sets</w:t>
            </w:r>
            <w:r w:rsidRPr="002474B8">
              <w:rPr>
                <w:rFonts w:ascii="Verdana" w:eastAsia="Times New Roman" w:hAnsi="Verdana" w:cs="Calibri"/>
                <w:color w:val="000000"/>
                <w:sz w:val="18"/>
                <w:szCs w:val="18"/>
              </w:rPr>
              <w:br/>
              <w:t>• Review and update IPS rule-sets on a weekly basis</w:t>
            </w:r>
          </w:p>
        </w:tc>
      </w:tr>
      <w:tr w:rsidR="005D53FC" w:rsidRPr="002474B8" w14:paraId="07E834CF" w14:textId="77777777" w:rsidTr="002A1B5A">
        <w:trPr>
          <w:trHeight w:val="456"/>
        </w:trPr>
        <w:tc>
          <w:tcPr>
            <w:tcW w:w="2004" w:type="dxa"/>
            <w:vMerge/>
            <w:tcBorders>
              <w:left w:val="single" w:sz="4" w:space="0" w:color="auto"/>
              <w:right w:val="single" w:sz="4" w:space="0" w:color="auto"/>
            </w:tcBorders>
            <w:shd w:val="clear" w:color="000000" w:fill="BDD7EE"/>
            <w:vAlign w:val="center"/>
          </w:tcPr>
          <w:p w14:paraId="3C8C19FC" w14:textId="77777777" w:rsidR="005D53FC" w:rsidRPr="002474B8" w:rsidRDefault="005D53FC" w:rsidP="005D53FC">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65CDB455" w14:textId="77777777" w:rsidR="005D53FC" w:rsidRPr="002474B8" w:rsidRDefault="005D53FC" w:rsidP="005D53FC">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5B0C74C3" w14:textId="33FF97C6" w:rsidR="005D53FC" w:rsidRPr="002474B8" w:rsidRDefault="005D53FC" w:rsidP="005D53FC">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The Recipe’s architecture ensures that all HTTP traffic from the web frontend flows through an </w:t>
            </w:r>
            <w:r w:rsidRPr="008D0580">
              <w:rPr>
                <w:rFonts w:ascii="Verdana" w:eastAsia="Times New Roman" w:hAnsi="Verdana" w:cs="Calibri"/>
                <w:b/>
                <w:bCs/>
                <w:color w:val="000000"/>
                <w:sz w:val="18"/>
                <w:szCs w:val="18"/>
              </w:rPr>
              <w:t>internal</w:t>
            </w:r>
            <w:r>
              <w:rPr>
                <w:rFonts w:ascii="Verdana" w:eastAsia="Times New Roman" w:hAnsi="Verdana" w:cs="Calibri"/>
                <w:color w:val="000000"/>
                <w:sz w:val="18"/>
                <w:szCs w:val="18"/>
              </w:rPr>
              <w:t xml:space="preserve"> Deloitte network IP on port 443 exposed by an internal load balancer. To be more specific the Recipe’s internal load balancer is only configured to allow inbound HTTP egress from the internal Deloitte network. Internal and external users can only access the internal HTTP endpoint if traffic is routed to the internal load balancer through additional network configurations. As an example, the network team could allow external user HTTP requests to be routed to the load balancer’s internal IP through a Deloitte HUB subscription</w:t>
            </w:r>
            <w:r>
              <w:rPr>
                <w:rStyle w:val="FootnoteReference"/>
                <w:rFonts w:ascii="Verdana" w:eastAsia="Times New Roman" w:hAnsi="Verdana" w:cs="Calibri"/>
                <w:color w:val="000000"/>
                <w:sz w:val="18"/>
                <w:szCs w:val="18"/>
              </w:rPr>
              <w:footnoteReference w:id="5"/>
            </w:r>
            <w:r>
              <w:rPr>
                <w:rFonts w:ascii="Verdana" w:eastAsia="Times New Roman" w:hAnsi="Verdana" w:cs="Calibri"/>
                <w:color w:val="000000"/>
                <w:sz w:val="18"/>
                <w:szCs w:val="18"/>
              </w:rPr>
              <w:t xml:space="preserve"> with VNet peering. This network configuration addresses the specified </w:t>
            </w:r>
            <w:r w:rsidR="00C4462B">
              <w:rPr>
                <w:rFonts w:ascii="Verdana" w:eastAsia="Times New Roman" w:hAnsi="Verdana" w:cs="Calibri"/>
                <w:color w:val="000000"/>
                <w:sz w:val="18"/>
                <w:szCs w:val="18"/>
              </w:rPr>
              <w:t>IDS/IPS</w:t>
            </w:r>
            <w:r>
              <w:rPr>
                <w:rFonts w:ascii="Verdana" w:eastAsia="Times New Roman" w:hAnsi="Verdana" w:cs="Calibri"/>
                <w:color w:val="000000"/>
                <w:sz w:val="18"/>
                <w:szCs w:val="18"/>
              </w:rPr>
              <w:t xml:space="preserve"> requirement given it inherits compliance from mechanisms configurated by the networking. The recipe does not provide any mechanism to configure a means to expose traffic directly on the </w:t>
            </w:r>
            <w:r>
              <w:rPr>
                <w:rFonts w:ascii="Verdana" w:eastAsia="Times New Roman" w:hAnsi="Verdana" w:cs="Calibri"/>
                <w:color w:val="000000"/>
                <w:sz w:val="18"/>
                <w:szCs w:val="18"/>
              </w:rPr>
              <w:lastRenderedPageBreak/>
              <w:t>internet or internal Deloitte network other than the previously mentioned endpoint on the internal load balancer.</w:t>
            </w:r>
          </w:p>
        </w:tc>
      </w:tr>
      <w:tr w:rsidR="005D53FC" w:rsidRPr="002474B8" w14:paraId="6EF953D2" w14:textId="77777777" w:rsidTr="005E275A">
        <w:trPr>
          <w:trHeight w:val="1140"/>
        </w:trPr>
        <w:tc>
          <w:tcPr>
            <w:tcW w:w="2004" w:type="dxa"/>
            <w:vMerge/>
            <w:tcBorders>
              <w:left w:val="single" w:sz="4" w:space="0" w:color="auto"/>
              <w:right w:val="single" w:sz="4" w:space="0" w:color="auto"/>
            </w:tcBorders>
            <w:shd w:val="clear" w:color="000000" w:fill="BDD7EE"/>
            <w:vAlign w:val="center"/>
            <w:hideMark/>
          </w:tcPr>
          <w:p w14:paraId="7EA41256" w14:textId="77777777" w:rsidR="005D53FC" w:rsidRPr="002474B8" w:rsidRDefault="005D53FC" w:rsidP="005D53FC">
            <w:pPr>
              <w:spacing w:after="0" w:line="240" w:lineRule="auto"/>
              <w:rPr>
                <w:rFonts w:ascii="Verdana" w:eastAsia="Times New Roman" w:hAnsi="Verdana" w:cs="Calibri"/>
                <w:b/>
                <w:bCs/>
                <w:sz w:val="18"/>
                <w:szCs w:val="18"/>
              </w:rPr>
            </w:pPr>
          </w:p>
        </w:tc>
        <w:tc>
          <w:tcPr>
            <w:tcW w:w="1848" w:type="dxa"/>
            <w:tcBorders>
              <w:top w:val="nil"/>
              <w:left w:val="nil"/>
              <w:bottom w:val="single" w:sz="4" w:space="0" w:color="auto"/>
              <w:right w:val="single" w:sz="4" w:space="0" w:color="auto"/>
            </w:tcBorders>
            <w:shd w:val="clear" w:color="000000" w:fill="DDEBF7"/>
            <w:vAlign w:val="center"/>
            <w:hideMark/>
          </w:tcPr>
          <w:p w14:paraId="7760564A" w14:textId="77777777" w:rsidR="005D53FC" w:rsidRPr="002474B8" w:rsidRDefault="005D53FC" w:rsidP="005D53FC">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IT-39 </w:t>
            </w:r>
          </w:p>
        </w:tc>
        <w:tc>
          <w:tcPr>
            <w:tcW w:w="2983" w:type="dxa"/>
            <w:tcBorders>
              <w:top w:val="nil"/>
              <w:left w:val="nil"/>
              <w:bottom w:val="single" w:sz="4" w:space="0" w:color="auto"/>
              <w:right w:val="single" w:sz="4" w:space="0" w:color="auto"/>
            </w:tcBorders>
            <w:shd w:val="clear" w:color="auto" w:fill="auto"/>
            <w:hideMark/>
          </w:tcPr>
          <w:p w14:paraId="45DB4833" w14:textId="77777777" w:rsidR="005D53FC" w:rsidRPr="002474B8" w:rsidRDefault="005D53FC" w:rsidP="005D53FC">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Firewalls are in place to prevent unauthorized access to the corporate network. New firewall rules or changes to existing firewall rules are approved prior to being implemented</w:t>
            </w:r>
          </w:p>
        </w:tc>
        <w:tc>
          <w:tcPr>
            <w:tcW w:w="6660" w:type="dxa"/>
            <w:tcBorders>
              <w:top w:val="single" w:sz="4" w:space="0" w:color="auto"/>
              <w:left w:val="nil"/>
              <w:bottom w:val="single" w:sz="4" w:space="0" w:color="auto"/>
              <w:right w:val="single" w:sz="4" w:space="0" w:color="auto"/>
            </w:tcBorders>
            <w:shd w:val="clear" w:color="auto" w:fill="auto"/>
            <w:hideMark/>
          </w:tcPr>
          <w:p w14:paraId="086D94FD" w14:textId="77777777" w:rsidR="005D53FC" w:rsidRPr="002474B8" w:rsidRDefault="005D53FC" w:rsidP="005D53FC">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Deploy and configure F5 firewalls to prevent unauthorized access to the corporate network</w:t>
            </w:r>
            <w:r w:rsidRPr="002474B8">
              <w:rPr>
                <w:rFonts w:ascii="Verdana" w:eastAsia="Times New Roman" w:hAnsi="Verdana" w:cs="Calibri"/>
                <w:color w:val="000000"/>
                <w:sz w:val="18"/>
                <w:szCs w:val="18"/>
              </w:rPr>
              <w:br/>
              <w:t>• Ensure any new firewall rules or changes made to the existing firewall rules are tracked, are assigned to the appropriate personnel for approval, and a ticket is associated with every change request, per the Firewall Change Management process</w:t>
            </w:r>
          </w:p>
        </w:tc>
      </w:tr>
      <w:tr w:rsidR="00426781" w:rsidRPr="002474B8" w14:paraId="0A0D37E0" w14:textId="77777777" w:rsidTr="00D543CC">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4422AB31"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010E4FBF"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6EA9FAF3" w14:textId="6A8FEB66" w:rsidR="00426781" w:rsidRPr="002474B8" w:rsidRDefault="00426781"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The Recipe’s architecture ensures that all HTTP traffic from the web frontend flows through an </w:t>
            </w:r>
            <w:r w:rsidRPr="008D0580">
              <w:rPr>
                <w:rFonts w:ascii="Verdana" w:eastAsia="Times New Roman" w:hAnsi="Verdana" w:cs="Calibri"/>
                <w:b/>
                <w:bCs/>
                <w:color w:val="000000"/>
                <w:sz w:val="18"/>
                <w:szCs w:val="18"/>
              </w:rPr>
              <w:t>internal</w:t>
            </w:r>
            <w:r>
              <w:rPr>
                <w:rFonts w:ascii="Verdana" w:eastAsia="Times New Roman" w:hAnsi="Verdana" w:cs="Calibri"/>
                <w:color w:val="000000"/>
                <w:sz w:val="18"/>
                <w:szCs w:val="18"/>
              </w:rPr>
              <w:t xml:space="preserve"> Deloitte network IP on port 443 exposed by an internal load balancer. To be more specific the Recipe’s internal load balancer is only configured to allow inbound HTTP egress from the internal Deloitte network. Internal and external users can only access the internal HTTP endpoint if traffic is routed to the internal load balancer through additional network configurations. As an example, the network team could allow external user HTTP requests to be routed to the load balancer’s internal IP through a Deloitte HUB subscription</w:t>
            </w:r>
            <w:r>
              <w:rPr>
                <w:rStyle w:val="FootnoteReference"/>
                <w:rFonts w:ascii="Verdana" w:eastAsia="Times New Roman" w:hAnsi="Verdana" w:cs="Calibri"/>
                <w:color w:val="000000"/>
                <w:sz w:val="18"/>
                <w:szCs w:val="18"/>
              </w:rPr>
              <w:footnoteReference w:id="6"/>
            </w:r>
            <w:r>
              <w:rPr>
                <w:rFonts w:ascii="Verdana" w:eastAsia="Times New Roman" w:hAnsi="Verdana" w:cs="Calibri"/>
                <w:color w:val="000000"/>
                <w:sz w:val="18"/>
                <w:szCs w:val="18"/>
              </w:rPr>
              <w:t xml:space="preserve"> with VNet peering. This network configuration addresses the specified </w:t>
            </w:r>
            <w:r w:rsidR="007F04BD">
              <w:rPr>
                <w:rFonts w:ascii="Verdana" w:eastAsia="Times New Roman" w:hAnsi="Verdana" w:cs="Calibri"/>
                <w:color w:val="000000"/>
                <w:sz w:val="18"/>
                <w:szCs w:val="18"/>
              </w:rPr>
              <w:t>firewall</w:t>
            </w:r>
            <w:r>
              <w:rPr>
                <w:rFonts w:ascii="Verdana" w:eastAsia="Times New Roman" w:hAnsi="Verdana" w:cs="Calibri"/>
                <w:color w:val="000000"/>
                <w:sz w:val="18"/>
                <w:szCs w:val="18"/>
              </w:rPr>
              <w:t xml:space="preserve"> requirement given it inherits compliance from mechanisms configurated by the networking team</w:t>
            </w:r>
            <w:r w:rsidR="007F04BD">
              <w:rPr>
                <w:rFonts w:ascii="Verdana" w:eastAsia="Times New Roman" w:hAnsi="Verdana" w:cs="Calibri"/>
                <w:color w:val="000000"/>
                <w:sz w:val="18"/>
                <w:szCs w:val="18"/>
              </w:rPr>
              <w:t xml:space="preserve">. </w:t>
            </w:r>
            <w:r>
              <w:rPr>
                <w:rFonts w:ascii="Verdana" w:eastAsia="Times New Roman" w:hAnsi="Verdana" w:cs="Calibri"/>
                <w:color w:val="000000"/>
                <w:sz w:val="18"/>
                <w:szCs w:val="18"/>
              </w:rPr>
              <w:t>The recipe does not provide any mechanism to configure a means to expose traffic directly on the internet or internal Deloitte network other than the previously mentioned endpoint on the internal load balancer.</w:t>
            </w:r>
          </w:p>
        </w:tc>
      </w:tr>
      <w:tr w:rsidR="00426781" w:rsidRPr="002474B8" w14:paraId="534F3DAF" w14:textId="77777777" w:rsidTr="008C0A0C">
        <w:trPr>
          <w:trHeight w:val="2964"/>
        </w:trPr>
        <w:tc>
          <w:tcPr>
            <w:tcW w:w="2004" w:type="dxa"/>
            <w:vMerge w:val="restart"/>
            <w:tcBorders>
              <w:top w:val="nil"/>
              <w:left w:val="single" w:sz="4" w:space="0" w:color="auto"/>
              <w:right w:val="single" w:sz="4" w:space="0" w:color="auto"/>
            </w:tcBorders>
            <w:shd w:val="clear" w:color="000000" w:fill="BDD7EE"/>
            <w:vAlign w:val="center"/>
            <w:hideMark/>
          </w:tcPr>
          <w:p w14:paraId="6E119C0B" w14:textId="65A59291" w:rsidR="00426781" w:rsidRPr="002474B8" w:rsidRDefault="00426781" w:rsidP="00426781">
            <w:pPr>
              <w:spacing w:before="240"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Privileged User Access Control</w:t>
            </w:r>
          </w:p>
        </w:tc>
        <w:tc>
          <w:tcPr>
            <w:tcW w:w="1848" w:type="dxa"/>
            <w:tcBorders>
              <w:top w:val="nil"/>
              <w:left w:val="nil"/>
              <w:bottom w:val="single" w:sz="4" w:space="0" w:color="auto"/>
              <w:right w:val="single" w:sz="4" w:space="0" w:color="auto"/>
            </w:tcBorders>
            <w:shd w:val="clear" w:color="000000" w:fill="DDEBF7"/>
            <w:vAlign w:val="center"/>
            <w:hideMark/>
          </w:tcPr>
          <w:p w14:paraId="349C3C78"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IT-36 </w:t>
            </w:r>
          </w:p>
        </w:tc>
        <w:tc>
          <w:tcPr>
            <w:tcW w:w="2983" w:type="dxa"/>
            <w:tcBorders>
              <w:top w:val="nil"/>
              <w:left w:val="nil"/>
              <w:bottom w:val="single" w:sz="4" w:space="0" w:color="auto"/>
              <w:right w:val="single" w:sz="4" w:space="0" w:color="auto"/>
            </w:tcBorders>
            <w:shd w:val="clear" w:color="auto" w:fill="auto"/>
            <w:hideMark/>
          </w:tcPr>
          <w:p w14:paraId="68C8A5C7"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Privileged access to sensitive resources is restricted to defined user roles, and access to these roles must be approved by the respective data owner. This access is reviewed by the respective data owner on a periodic basis</w:t>
            </w:r>
          </w:p>
        </w:tc>
        <w:tc>
          <w:tcPr>
            <w:tcW w:w="6660" w:type="dxa"/>
            <w:tcBorders>
              <w:top w:val="single" w:sz="4" w:space="0" w:color="auto"/>
              <w:left w:val="nil"/>
              <w:bottom w:val="single" w:sz="4" w:space="0" w:color="auto"/>
              <w:right w:val="single" w:sz="4" w:space="0" w:color="auto"/>
            </w:tcBorders>
            <w:shd w:val="clear" w:color="auto" w:fill="auto"/>
            <w:hideMark/>
          </w:tcPr>
          <w:p w14:paraId="748CA97E"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Provision all privileged access, considering the following principles, per the Deloitte access provisioning standards and procedures:</w:t>
            </w:r>
            <w:r w:rsidRPr="002474B8">
              <w:rPr>
                <w:rFonts w:ascii="Verdana" w:eastAsia="Times New Roman" w:hAnsi="Verdana" w:cs="Calibri"/>
                <w:color w:val="000000"/>
                <w:sz w:val="18"/>
                <w:szCs w:val="18"/>
              </w:rPr>
              <w:br/>
              <w:t xml:space="preserve">     o Least-privilege - Everything is generally forbidden unless expressly permitted</w:t>
            </w:r>
            <w:r w:rsidRPr="002474B8">
              <w:rPr>
                <w:rFonts w:ascii="Verdana" w:eastAsia="Times New Roman" w:hAnsi="Verdana" w:cs="Calibri"/>
                <w:color w:val="000000"/>
                <w:sz w:val="18"/>
                <w:szCs w:val="18"/>
              </w:rPr>
              <w:br/>
              <w:t xml:space="preserve">     o Need-to-know</w:t>
            </w:r>
            <w:r w:rsidRPr="002474B8">
              <w:rPr>
                <w:rFonts w:ascii="Verdana" w:eastAsia="Times New Roman" w:hAnsi="Verdana" w:cs="Calibri"/>
                <w:color w:val="000000"/>
                <w:sz w:val="18"/>
                <w:szCs w:val="18"/>
              </w:rPr>
              <w:br/>
              <w:t xml:space="preserve">     </w:t>
            </w:r>
            <w:proofErr w:type="spellStart"/>
            <w:r w:rsidRPr="002474B8">
              <w:rPr>
                <w:rFonts w:ascii="Verdana" w:eastAsia="Times New Roman" w:hAnsi="Verdana" w:cs="Calibri"/>
                <w:color w:val="000000"/>
                <w:sz w:val="18"/>
                <w:szCs w:val="18"/>
              </w:rPr>
              <w:t>o</w:t>
            </w:r>
            <w:proofErr w:type="spellEnd"/>
            <w:r w:rsidRPr="002474B8">
              <w:rPr>
                <w:rFonts w:ascii="Verdana" w:eastAsia="Times New Roman" w:hAnsi="Verdana" w:cs="Calibri"/>
                <w:color w:val="000000"/>
                <w:sz w:val="18"/>
                <w:szCs w:val="18"/>
              </w:rPr>
              <w:t xml:space="preserve"> Segregation of duties and roles, as defined by Application / System and / or Business Owner (e.g., access request, access authorization, access administration, audit)</w:t>
            </w:r>
            <w:r w:rsidRPr="002474B8">
              <w:rPr>
                <w:rFonts w:ascii="Verdana" w:eastAsia="Times New Roman" w:hAnsi="Verdana" w:cs="Calibri"/>
                <w:color w:val="000000"/>
                <w:sz w:val="18"/>
                <w:szCs w:val="18"/>
              </w:rPr>
              <w:br/>
              <w:t>• For each privileged access request, ensure that the Elevated Access Form is completed with the type of access, description and approver details</w:t>
            </w:r>
            <w:r w:rsidRPr="002474B8">
              <w:rPr>
                <w:rFonts w:ascii="Verdana" w:eastAsia="Times New Roman" w:hAnsi="Verdana" w:cs="Calibri"/>
                <w:color w:val="000000"/>
                <w:sz w:val="18"/>
                <w:szCs w:val="18"/>
              </w:rPr>
              <w:br/>
              <w:t>• Leverage Azure Role-Based Access Control (RBAC) within the Azure subscriptions to enable fine-grained access management by allowing access for job-only related activities</w:t>
            </w:r>
            <w:r w:rsidRPr="002474B8">
              <w:rPr>
                <w:rFonts w:ascii="Verdana" w:eastAsia="Times New Roman" w:hAnsi="Verdana" w:cs="Calibri"/>
                <w:color w:val="000000"/>
                <w:sz w:val="18"/>
                <w:szCs w:val="18"/>
              </w:rPr>
              <w:br/>
              <w:t>• Functions that make calls to protected resources (e.g., Azure Key Vault) must adhere to Deloitte access and provisioning standards</w:t>
            </w:r>
            <w:r w:rsidRPr="002474B8">
              <w:rPr>
                <w:rFonts w:ascii="Verdana" w:eastAsia="Times New Roman" w:hAnsi="Verdana" w:cs="Calibri"/>
                <w:color w:val="000000"/>
                <w:sz w:val="18"/>
                <w:szCs w:val="18"/>
              </w:rPr>
              <w:br/>
            </w:r>
            <w:r w:rsidRPr="002474B8">
              <w:rPr>
                <w:rFonts w:ascii="Verdana" w:eastAsia="Times New Roman" w:hAnsi="Verdana" w:cs="Calibri"/>
                <w:color w:val="000000"/>
                <w:sz w:val="18"/>
                <w:szCs w:val="18"/>
              </w:rPr>
              <w:lastRenderedPageBreak/>
              <w:t>• Creation of a function code must be restricted and should leverage RBAC</w:t>
            </w:r>
          </w:p>
        </w:tc>
      </w:tr>
      <w:tr w:rsidR="00426781" w:rsidRPr="002474B8" w14:paraId="12A5C052" w14:textId="77777777" w:rsidTr="009C66B4">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32A594DC"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154C782B"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7E5EB72A" w14:textId="75C8F32B" w:rsidR="00426781" w:rsidRPr="002474B8" w:rsidRDefault="002C5D49"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Given that the OneCOP API</w:t>
            </w:r>
            <w:r>
              <w:rPr>
                <w:rStyle w:val="FootnoteReference"/>
                <w:rFonts w:ascii="Verdana" w:eastAsia="Times New Roman" w:hAnsi="Verdana" w:cs="Calibri"/>
                <w:color w:val="000000"/>
                <w:sz w:val="18"/>
                <w:szCs w:val="18"/>
              </w:rPr>
              <w:footnoteReference w:id="7"/>
            </w:r>
            <w:r>
              <w:rPr>
                <w:rFonts w:ascii="Verdana" w:eastAsia="Times New Roman" w:hAnsi="Verdana" w:cs="Calibri"/>
                <w:color w:val="000000"/>
                <w:sz w:val="18"/>
                <w:szCs w:val="18"/>
              </w:rPr>
              <w:t xml:space="preserve">ensures compliant Deloitte VM Images are </w:t>
            </w:r>
            <w:r w:rsidR="00D10A77">
              <w:rPr>
                <w:rFonts w:ascii="Verdana" w:eastAsia="Times New Roman" w:hAnsi="Verdana" w:cs="Calibri"/>
                <w:color w:val="000000"/>
                <w:sz w:val="18"/>
                <w:szCs w:val="18"/>
              </w:rPr>
              <w:t xml:space="preserve">deployed and only </w:t>
            </w:r>
            <w:r>
              <w:rPr>
                <w:rFonts w:ascii="Verdana" w:eastAsia="Times New Roman" w:hAnsi="Verdana" w:cs="Calibri"/>
                <w:color w:val="000000"/>
                <w:sz w:val="18"/>
                <w:szCs w:val="18"/>
              </w:rPr>
              <w:t xml:space="preserve">Active Directory security groups will be given access to VMs at any level. The PAM tool must to </w:t>
            </w:r>
            <w:proofErr w:type="spellStart"/>
            <w:r>
              <w:rPr>
                <w:rFonts w:ascii="Verdana" w:eastAsia="Times New Roman" w:hAnsi="Verdana" w:cs="Calibri"/>
                <w:color w:val="000000"/>
                <w:sz w:val="18"/>
                <w:szCs w:val="18"/>
              </w:rPr>
              <w:t>used</w:t>
            </w:r>
            <w:proofErr w:type="spellEnd"/>
            <w:r>
              <w:rPr>
                <w:rFonts w:ascii="Verdana" w:eastAsia="Times New Roman" w:hAnsi="Verdana" w:cs="Calibri"/>
                <w:color w:val="000000"/>
                <w:sz w:val="18"/>
                <w:szCs w:val="18"/>
              </w:rPr>
              <w:t xml:space="preserve"> to request additional access for any user that is added to an Active Directory security group. Administrative access to Azure infrastructure in the Recipe is controlled at the Azure control plane. Access to the control plane is managed by member firm standards that require a SPN be </w:t>
            </w:r>
            <w:r w:rsidR="002D322B">
              <w:rPr>
                <w:rFonts w:ascii="Verdana" w:eastAsia="Times New Roman" w:hAnsi="Verdana" w:cs="Calibri"/>
                <w:color w:val="000000"/>
                <w:sz w:val="18"/>
                <w:szCs w:val="18"/>
              </w:rPr>
              <w:t>acquired</w:t>
            </w:r>
            <w:r>
              <w:rPr>
                <w:rFonts w:ascii="Verdana" w:eastAsia="Times New Roman" w:hAnsi="Verdana" w:cs="Calibri"/>
                <w:color w:val="000000"/>
                <w:sz w:val="18"/>
                <w:szCs w:val="18"/>
              </w:rPr>
              <w:t xml:space="preserve"> to allow the Recipe to be deployed. Once deployed infrastructure components of the Recipe inherit control plane access Active Directory groups defined in their containing Azure Resource Group.</w:t>
            </w:r>
          </w:p>
        </w:tc>
      </w:tr>
      <w:tr w:rsidR="00426781" w:rsidRPr="002474B8" w14:paraId="62E4B16B" w14:textId="77777777" w:rsidTr="007C199F">
        <w:trPr>
          <w:trHeight w:val="456"/>
        </w:trPr>
        <w:tc>
          <w:tcPr>
            <w:tcW w:w="2004" w:type="dxa"/>
            <w:vMerge w:val="restart"/>
            <w:tcBorders>
              <w:top w:val="nil"/>
              <w:left w:val="single" w:sz="4" w:space="0" w:color="auto"/>
              <w:right w:val="single" w:sz="4" w:space="0" w:color="auto"/>
            </w:tcBorders>
            <w:shd w:val="clear" w:color="000000" w:fill="BDD7EE"/>
            <w:vAlign w:val="center"/>
            <w:hideMark/>
          </w:tcPr>
          <w:p w14:paraId="21FE469B" w14:textId="7C3EDABE"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Secure Software Development Lifecycle</w:t>
            </w:r>
          </w:p>
        </w:tc>
        <w:tc>
          <w:tcPr>
            <w:tcW w:w="1848" w:type="dxa"/>
            <w:tcBorders>
              <w:top w:val="nil"/>
              <w:left w:val="nil"/>
              <w:bottom w:val="single" w:sz="4" w:space="0" w:color="auto"/>
              <w:right w:val="single" w:sz="4" w:space="0" w:color="auto"/>
            </w:tcBorders>
            <w:shd w:val="clear" w:color="000000" w:fill="DDEBF7"/>
            <w:vAlign w:val="center"/>
            <w:hideMark/>
          </w:tcPr>
          <w:p w14:paraId="32E76E98"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DS-24</w:t>
            </w:r>
          </w:p>
        </w:tc>
        <w:tc>
          <w:tcPr>
            <w:tcW w:w="2983" w:type="dxa"/>
            <w:tcBorders>
              <w:top w:val="nil"/>
              <w:left w:val="nil"/>
              <w:bottom w:val="single" w:sz="4" w:space="0" w:color="auto"/>
              <w:right w:val="single" w:sz="4" w:space="0" w:color="auto"/>
            </w:tcBorders>
            <w:shd w:val="clear" w:color="auto" w:fill="auto"/>
            <w:hideMark/>
          </w:tcPr>
          <w:p w14:paraId="738A7F3A"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Cloud hosted applications must have built in redundancy to ensure continuous operations when availability is interrupted in their primary hosting location</w:t>
            </w:r>
          </w:p>
        </w:tc>
        <w:tc>
          <w:tcPr>
            <w:tcW w:w="6660" w:type="dxa"/>
            <w:tcBorders>
              <w:top w:val="single" w:sz="4" w:space="0" w:color="auto"/>
              <w:left w:val="nil"/>
              <w:bottom w:val="single" w:sz="4" w:space="0" w:color="auto"/>
              <w:right w:val="single" w:sz="4" w:space="0" w:color="auto"/>
            </w:tcBorders>
            <w:shd w:val="clear" w:color="auto" w:fill="auto"/>
            <w:hideMark/>
          </w:tcPr>
          <w:p w14:paraId="233FD540"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Leverage Microsoft Azure’s built-in redundancy for SaaS services</w:t>
            </w:r>
          </w:p>
        </w:tc>
      </w:tr>
      <w:tr w:rsidR="00426781" w:rsidRPr="002474B8" w14:paraId="73F939E7" w14:textId="77777777" w:rsidTr="00F77571">
        <w:trPr>
          <w:trHeight w:val="456"/>
        </w:trPr>
        <w:tc>
          <w:tcPr>
            <w:tcW w:w="2004" w:type="dxa"/>
            <w:vMerge/>
            <w:tcBorders>
              <w:left w:val="single" w:sz="4" w:space="0" w:color="auto"/>
              <w:right w:val="single" w:sz="4" w:space="0" w:color="auto"/>
            </w:tcBorders>
            <w:shd w:val="clear" w:color="000000" w:fill="BDD7EE"/>
            <w:vAlign w:val="center"/>
          </w:tcPr>
          <w:p w14:paraId="720E9420"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345591C7"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3E879F5B" w14:textId="766F396C" w:rsidR="00426781" w:rsidRPr="002474B8" w:rsidRDefault="00426781"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All applications in Deloitte must have a BCP plan and to ensure compliance.  </w:t>
            </w:r>
          </w:p>
        </w:tc>
      </w:tr>
      <w:tr w:rsidR="00426781" w:rsidRPr="002474B8" w14:paraId="3839CEFB" w14:textId="77777777" w:rsidTr="00CD114D">
        <w:trPr>
          <w:trHeight w:val="4788"/>
        </w:trPr>
        <w:tc>
          <w:tcPr>
            <w:tcW w:w="2004" w:type="dxa"/>
            <w:vMerge/>
            <w:tcBorders>
              <w:left w:val="single" w:sz="4" w:space="0" w:color="auto"/>
              <w:right w:val="single" w:sz="4" w:space="0" w:color="auto"/>
            </w:tcBorders>
            <w:shd w:val="clear" w:color="000000" w:fill="BDD7EE"/>
            <w:vAlign w:val="center"/>
            <w:hideMark/>
          </w:tcPr>
          <w:p w14:paraId="7A774669" w14:textId="77777777" w:rsidR="00426781" w:rsidRPr="002474B8" w:rsidRDefault="00426781" w:rsidP="00426781">
            <w:pPr>
              <w:spacing w:after="0" w:line="240" w:lineRule="auto"/>
              <w:rPr>
                <w:rFonts w:ascii="Verdana" w:eastAsia="Times New Roman" w:hAnsi="Verdana" w:cs="Calibri"/>
                <w:b/>
                <w:bCs/>
                <w:sz w:val="18"/>
                <w:szCs w:val="18"/>
              </w:rPr>
            </w:pPr>
          </w:p>
        </w:tc>
        <w:tc>
          <w:tcPr>
            <w:tcW w:w="1848" w:type="dxa"/>
            <w:tcBorders>
              <w:top w:val="nil"/>
              <w:left w:val="nil"/>
              <w:bottom w:val="single" w:sz="4" w:space="0" w:color="auto"/>
              <w:right w:val="single" w:sz="4" w:space="0" w:color="auto"/>
            </w:tcBorders>
            <w:shd w:val="clear" w:color="000000" w:fill="DDEBF7"/>
            <w:vAlign w:val="center"/>
            <w:hideMark/>
          </w:tcPr>
          <w:p w14:paraId="4CD5239A"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IT-58</w:t>
            </w:r>
          </w:p>
        </w:tc>
        <w:tc>
          <w:tcPr>
            <w:tcW w:w="2983" w:type="dxa"/>
            <w:tcBorders>
              <w:top w:val="nil"/>
              <w:left w:val="nil"/>
              <w:bottom w:val="single" w:sz="4" w:space="0" w:color="auto"/>
              <w:right w:val="single" w:sz="4" w:space="0" w:color="auto"/>
            </w:tcBorders>
            <w:shd w:val="clear" w:color="auto" w:fill="auto"/>
            <w:hideMark/>
          </w:tcPr>
          <w:p w14:paraId="27C3B5B8"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Networking capacity is monitored on an ongoing basis</w:t>
            </w:r>
          </w:p>
        </w:tc>
        <w:tc>
          <w:tcPr>
            <w:tcW w:w="6660" w:type="dxa"/>
            <w:tcBorders>
              <w:top w:val="single" w:sz="4" w:space="0" w:color="auto"/>
              <w:left w:val="nil"/>
              <w:bottom w:val="single" w:sz="4" w:space="0" w:color="auto"/>
              <w:right w:val="single" w:sz="4" w:space="0" w:color="auto"/>
            </w:tcBorders>
            <w:shd w:val="clear" w:color="auto" w:fill="auto"/>
            <w:hideMark/>
          </w:tcPr>
          <w:p w14:paraId="1A1F2777"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Monitor network capacity and utilization on an ongoing basis using a centralized network and capacity logging and monitoring tool</w:t>
            </w:r>
            <w:r w:rsidRPr="002474B8">
              <w:rPr>
                <w:rFonts w:ascii="Verdana" w:eastAsia="Times New Roman" w:hAnsi="Verdana" w:cs="Calibri"/>
                <w:color w:val="000000"/>
                <w:sz w:val="18"/>
                <w:szCs w:val="18"/>
              </w:rPr>
              <w:br/>
              <w:t>• Configure the network and capacity logging and monitoring tool to provide overview of the following on the dashboard:</w:t>
            </w:r>
            <w:r w:rsidRPr="002474B8">
              <w:rPr>
                <w:rFonts w:ascii="Verdana" w:eastAsia="Times New Roman" w:hAnsi="Verdana" w:cs="Calibri"/>
                <w:color w:val="000000"/>
                <w:sz w:val="18"/>
                <w:szCs w:val="18"/>
              </w:rPr>
              <w:br/>
              <w:t xml:space="preserve">          o All nodes;</w:t>
            </w:r>
            <w:r w:rsidRPr="002474B8">
              <w:rPr>
                <w:rFonts w:ascii="Verdana" w:eastAsia="Times New Roman" w:hAnsi="Verdana" w:cs="Calibri"/>
                <w:color w:val="000000"/>
                <w:sz w:val="18"/>
                <w:szCs w:val="18"/>
              </w:rPr>
              <w:br/>
              <w:t xml:space="preserve">          o Overall hardware health;</w:t>
            </w:r>
            <w:r w:rsidRPr="002474B8">
              <w:rPr>
                <w:rFonts w:ascii="Verdana" w:eastAsia="Times New Roman" w:hAnsi="Verdana" w:cs="Calibri"/>
                <w:color w:val="000000"/>
                <w:sz w:val="18"/>
                <w:szCs w:val="18"/>
              </w:rPr>
              <w:br/>
              <w:t xml:space="preserve">          o Top 10 interfaces by utilization; and</w:t>
            </w:r>
            <w:r w:rsidRPr="002474B8">
              <w:rPr>
                <w:rFonts w:ascii="Verdana" w:eastAsia="Times New Roman" w:hAnsi="Verdana" w:cs="Calibri"/>
                <w:color w:val="000000"/>
                <w:sz w:val="18"/>
                <w:szCs w:val="18"/>
              </w:rPr>
              <w:br/>
              <w:t xml:space="preserve">          o Top 10 interfaces by performance</w:t>
            </w:r>
            <w:r w:rsidRPr="002474B8">
              <w:rPr>
                <w:rFonts w:ascii="Verdana" w:eastAsia="Times New Roman" w:hAnsi="Verdana" w:cs="Calibri"/>
                <w:color w:val="000000"/>
                <w:sz w:val="18"/>
                <w:szCs w:val="18"/>
              </w:rPr>
              <w:br/>
              <w:t>• For each node, configure the network and capacity logging and monitoring tool to document and display the following:</w:t>
            </w:r>
            <w:r w:rsidRPr="002474B8">
              <w:rPr>
                <w:rFonts w:ascii="Verdana" w:eastAsia="Times New Roman" w:hAnsi="Verdana" w:cs="Calibri"/>
                <w:color w:val="000000"/>
                <w:sz w:val="18"/>
                <w:szCs w:val="18"/>
              </w:rPr>
              <w:br/>
              <w:t xml:space="preserve">          o Node status;</w:t>
            </w:r>
            <w:r w:rsidRPr="002474B8">
              <w:rPr>
                <w:rFonts w:ascii="Verdana" w:eastAsia="Times New Roman" w:hAnsi="Verdana" w:cs="Calibri"/>
                <w:color w:val="000000"/>
                <w:sz w:val="18"/>
                <w:szCs w:val="18"/>
              </w:rPr>
              <w:br/>
              <w:t xml:space="preserve">          o IP address; </w:t>
            </w:r>
            <w:r w:rsidRPr="002474B8">
              <w:rPr>
                <w:rFonts w:ascii="Verdana" w:eastAsia="Times New Roman" w:hAnsi="Verdana" w:cs="Calibri"/>
                <w:color w:val="000000"/>
                <w:sz w:val="18"/>
                <w:szCs w:val="18"/>
              </w:rPr>
              <w:br/>
              <w:t xml:space="preserve">          o Machine type; </w:t>
            </w:r>
            <w:r w:rsidRPr="002474B8">
              <w:rPr>
                <w:rFonts w:ascii="Verdana" w:eastAsia="Times New Roman" w:hAnsi="Verdana" w:cs="Calibri"/>
                <w:color w:val="000000"/>
                <w:sz w:val="18"/>
                <w:szCs w:val="18"/>
              </w:rPr>
              <w:br/>
              <w:t xml:space="preserve">          o Average response time; </w:t>
            </w:r>
            <w:r w:rsidRPr="002474B8">
              <w:rPr>
                <w:rFonts w:ascii="Verdana" w:eastAsia="Times New Roman" w:hAnsi="Verdana" w:cs="Calibri"/>
                <w:color w:val="000000"/>
                <w:sz w:val="18"/>
                <w:szCs w:val="18"/>
              </w:rPr>
              <w:br/>
              <w:t xml:space="preserve">          o Packet loss; </w:t>
            </w:r>
            <w:r w:rsidRPr="002474B8">
              <w:rPr>
                <w:rFonts w:ascii="Verdana" w:eastAsia="Times New Roman" w:hAnsi="Verdana" w:cs="Calibri"/>
                <w:color w:val="000000"/>
                <w:sz w:val="18"/>
                <w:szCs w:val="18"/>
              </w:rPr>
              <w:br/>
              <w:t xml:space="preserve">          o CPU load;</w:t>
            </w:r>
            <w:r w:rsidRPr="002474B8">
              <w:rPr>
                <w:rFonts w:ascii="Verdana" w:eastAsia="Times New Roman" w:hAnsi="Verdana" w:cs="Calibri"/>
                <w:color w:val="000000"/>
                <w:sz w:val="18"/>
                <w:szCs w:val="18"/>
              </w:rPr>
              <w:br/>
              <w:t xml:space="preserve">          o Memory used;</w:t>
            </w:r>
            <w:r w:rsidRPr="002474B8">
              <w:rPr>
                <w:rFonts w:ascii="Verdana" w:eastAsia="Times New Roman" w:hAnsi="Verdana" w:cs="Calibri"/>
                <w:color w:val="000000"/>
                <w:sz w:val="18"/>
                <w:szCs w:val="18"/>
              </w:rPr>
              <w:br/>
              <w:t xml:space="preserve">          o Overall hardware status; and </w:t>
            </w:r>
            <w:r w:rsidRPr="002474B8">
              <w:rPr>
                <w:rFonts w:ascii="Verdana" w:eastAsia="Times New Roman" w:hAnsi="Verdana" w:cs="Calibri"/>
                <w:color w:val="000000"/>
                <w:sz w:val="18"/>
                <w:szCs w:val="18"/>
              </w:rPr>
              <w:br/>
              <w:t xml:space="preserve">          o Net flow version</w:t>
            </w:r>
            <w:r w:rsidRPr="002474B8">
              <w:rPr>
                <w:rFonts w:ascii="Verdana" w:eastAsia="Times New Roman" w:hAnsi="Verdana" w:cs="Calibri"/>
                <w:color w:val="000000"/>
                <w:sz w:val="18"/>
                <w:szCs w:val="18"/>
              </w:rPr>
              <w:br/>
              <w:t>• Configure generation of automated alerts, and creation of ticket when a node is down</w:t>
            </w:r>
            <w:r w:rsidRPr="002474B8">
              <w:rPr>
                <w:rFonts w:ascii="Verdana" w:eastAsia="Times New Roman" w:hAnsi="Verdana" w:cs="Calibri"/>
                <w:color w:val="000000"/>
                <w:sz w:val="18"/>
                <w:szCs w:val="18"/>
              </w:rPr>
              <w:br/>
              <w:t>• Conduct monthly meetings to review capacity monitoring currently in-place and to resolve any capacity management efforts for the incoming month</w:t>
            </w:r>
          </w:p>
        </w:tc>
      </w:tr>
      <w:tr w:rsidR="00426781" w:rsidRPr="002474B8" w14:paraId="0100BCD4" w14:textId="77777777" w:rsidTr="009E06F9">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3B2F3693"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1D4D6F5C"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619089BB" w14:textId="51807F3F" w:rsidR="00426781" w:rsidRPr="002474B8" w:rsidRDefault="00B21BFD"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Given that the OneCOP API</w:t>
            </w:r>
            <w:r>
              <w:rPr>
                <w:rStyle w:val="FootnoteReference"/>
                <w:rFonts w:ascii="Verdana" w:eastAsia="Times New Roman" w:hAnsi="Verdana" w:cs="Calibri"/>
                <w:color w:val="000000"/>
                <w:sz w:val="18"/>
                <w:szCs w:val="18"/>
              </w:rPr>
              <w:footnoteReference w:id="8"/>
            </w:r>
            <w:r>
              <w:rPr>
                <w:rFonts w:ascii="Verdana" w:eastAsia="Times New Roman" w:hAnsi="Verdana" w:cs="Calibri"/>
                <w:color w:val="000000"/>
                <w:sz w:val="18"/>
                <w:szCs w:val="18"/>
              </w:rPr>
              <w:t xml:space="preserve">ensures compliant Deloitte VM Images are </w:t>
            </w:r>
            <w:r w:rsidR="00233FBD">
              <w:rPr>
                <w:rFonts w:ascii="Verdana" w:eastAsia="Times New Roman" w:hAnsi="Verdana" w:cs="Calibri"/>
                <w:color w:val="000000"/>
                <w:sz w:val="18"/>
                <w:szCs w:val="18"/>
              </w:rPr>
              <w:t xml:space="preserve">deployed and only </w:t>
            </w:r>
            <w:r>
              <w:rPr>
                <w:rFonts w:ascii="Verdana" w:eastAsia="Times New Roman" w:hAnsi="Verdana" w:cs="Calibri"/>
                <w:color w:val="000000"/>
                <w:sz w:val="18"/>
                <w:szCs w:val="18"/>
              </w:rPr>
              <w:t xml:space="preserve">Active Directory security groups will be given access to VMs at any level. The PAM tool must to </w:t>
            </w:r>
            <w:proofErr w:type="spellStart"/>
            <w:r>
              <w:rPr>
                <w:rFonts w:ascii="Verdana" w:eastAsia="Times New Roman" w:hAnsi="Verdana" w:cs="Calibri"/>
                <w:color w:val="000000"/>
                <w:sz w:val="18"/>
                <w:szCs w:val="18"/>
              </w:rPr>
              <w:t>used</w:t>
            </w:r>
            <w:proofErr w:type="spellEnd"/>
            <w:r>
              <w:rPr>
                <w:rFonts w:ascii="Verdana" w:eastAsia="Times New Roman" w:hAnsi="Verdana" w:cs="Calibri"/>
                <w:color w:val="000000"/>
                <w:sz w:val="18"/>
                <w:szCs w:val="18"/>
              </w:rPr>
              <w:t xml:space="preserve"> to request additional access for any user that is added to an Active Directory security group. Administrative access to Azure infrastructure in the Recipe is controlled at the Azure control plane. Access to the control plane is managed by member firm standards that require a SPN be </w:t>
            </w:r>
            <w:r w:rsidR="002D322B">
              <w:rPr>
                <w:rFonts w:ascii="Verdana" w:eastAsia="Times New Roman" w:hAnsi="Verdana" w:cs="Calibri"/>
                <w:color w:val="000000"/>
                <w:sz w:val="18"/>
                <w:szCs w:val="18"/>
              </w:rPr>
              <w:t>acquired</w:t>
            </w:r>
            <w:r>
              <w:rPr>
                <w:rFonts w:ascii="Verdana" w:eastAsia="Times New Roman" w:hAnsi="Verdana" w:cs="Calibri"/>
                <w:color w:val="000000"/>
                <w:sz w:val="18"/>
                <w:szCs w:val="18"/>
              </w:rPr>
              <w:t xml:space="preserve"> to allow the Recipe to be deployed. Once deployed infrastructure components of the Recipe inherit control plane access Active Directory groups defined in their containing Azure Resource Group. These tools include Deloitte standard VM monitoring tools and VM configuration.</w:t>
            </w:r>
          </w:p>
        </w:tc>
      </w:tr>
      <w:tr w:rsidR="00426781" w:rsidRPr="002474B8" w14:paraId="562D6184" w14:textId="77777777" w:rsidTr="00987C37">
        <w:trPr>
          <w:trHeight w:val="912"/>
        </w:trPr>
        <w:tc>
          <w:tcPr>
            <w:tcW w:w="2004" w:type="dxa"/>
            <w:vMerge w:val="restart"/>
            <w:tcBorders>
              <w:top w:val="nil"/>
              <w:left w:val="single" w:sz="4" w:space="0" w:color="auto"/>
              <w:right w:val="single" w:sz="4" w:space="0" w:color="auto"/>
            </w:tcBorders>
            <w:shd w:val="clear" w:color="000000" w:fill="BDD7EE"/>
            <w:vAlign w:val="center"/>
            <w:hideMark/>
          </w:tcPr>
          <w:p w14:paraId="1CC6495B"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Security Platform Administration &amp; Operations </w:t>
            </w:r>
          </w:p>
        </w:tc>
        <w:tc>
          <w:tcPr>
            <w:tcW w:w="1848" w:type="dxa"/>
            <w:tcBorders>
              <w:top w:val="nil"/>
              <w:left w:val="nil"/>
              <w:bottom w:val="single" w:sz="4" w:space="0" w:color="auto"/>
              <w:right w:val="single" w:sz="4" w:space="0" w:color="auto"/>
            </w:tcBorders>
            <w:shd w:val="clear" w:color="000000" w:fill="DDEBF7"/>
            <w:vAlign w:val="center"/>
            <w:hideMark/>
          </w:tcPr>
          <w:p w14:paraId="7DF8D72F"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CI-05</w:t>
            </w:r>
          </w:p>
        </w:tc>
        <w:tc>
          <w:tcPr>
            <w:tcW w:w="2983" w:type="dxa"/>
            <w:tcBorders>
              <w:top w:val="nil"/>
              <w:left w:val="nil"/>
              <w:bottom w:val="single" w:sz="4" w:space="0" w:color="auto"/>
              <w:right w:val="single" w:sz="4" w:space="0" w:color="auto"/>
            </w:tcBorders>
            <w:shd w:val="clear" w:color="auto" w:fill="auto"/>
            <w:hideMark/>
          </w:tcPr>
          <w:p w14:paraId="4E642FF1"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Cloud-hosted applications have a production environment that is logically segregated from its lesser environments</w:t>
            </w:r>
          </w:p>
        </w:tc>
        <w:tc>
          <w:tcPr>
            <w:tcW w:w="6660" w:type="dxa"/>
            <w:tcBorders>
              <w:top w:val="single" w:sz="4" w:space="0" w:color="auto"/>
              <w:left w:val="nil"/>
              <w:bottom w:val="single" w:sz="4" w:space="0" w:color="auto"/>
              <w:right w:val="single" w:sz="4" w:space="0" w:color="auto"/>
            </w:tcBorders>
            <w:shd w:val="clear" w:color="auto" w:fill="auto"/>
            <w:hideMark/>
          </w:tcPr>
          <w:p w14:paraId="749012C7"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Logically segregate production and non-production environments by maintaining distinct Virtual Network</w:t>
            </w:r>
            <w:r w:rsidRPr="002474B8">
              <w:rPr>
                <w:rFonts w:ascii="Verdana" w:eastAsia="Times New Roman" w:hAnsi="Verdana" w:cs="Calibri"/>
                <w:color w:val="000000"/>
                <w:sz w:val="18"/>
                <w:szCs w:val="18"/>
              </w:rPr>
              <w:br/>
              <w:t>• Perform Quality Assurance (QA) testing, load testing and other related activities on non-production subscriptions. Ensure no cross-over of data happens between the environments</w:t>
            </w:r>
          </w:p>
        </w:tc>
      </w:tr>
      <w:tr w:rsidR="00426781" w:rsidRPr="002474B8" w14:paraId="57900B4A" w14:textId="77777777" w:rsidTr="00F75893">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125A94E6"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380F085B"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77F6F132" w14:textId="0729CF15" w:rsidR="00426781" w:rsidRPr="002474B8" w:rsidRDefault="00426781"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Recipe is installed within a given environment such as PROD or QA. Recipe will need to be deployed in each application environment.</w:t>
            </w:r>
          </w:p>
        </w:tc>
      </w:tr>
      <w:tr w:rsidR="00426781" w:rsidRPr="002474B8" w14:paraId="129F0C0D" w14:textId="77777777" w:rsidTr="004245FF">
        <w:trPr>
          <w:trHeight w:val="456"/>
        </w:trPr>
        <w:tc>
          <w:tcPr>
            <w:tcW w:w="2004" w:type="dxa"/>
            <w:vMerge w:val="restart"/>
            <w:tcBorders>
              <w:top w:val="nil"/>
              <w:left w:val="single" w:sz="4" w:space="0" w:color="auto"/>
              <w:right w:val="single" w:sz="4" w:space="0" w:color="auto"/>
            </w:tcBorders>
            <w:shd w:val="clear" w:color="000000" w:fill="BDD7EE"/>
            <w:vAlign w:val="center"/>
            <w:hideMark/>
          </w:tcPr>
          <w:p w14:paraId="2602DD4C"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System Security </w:t>
            </w:r>
          </w:p>
        </w:tc>
        <w:tc>
          <w:tcPr>
            <w:tcW w:w="1848" w:type="dxa"/>
            <w:tcBorders>
              <w:top w:val="nil"/>
              <w:left w:val="nil"/>
              <w:bottom w:val="single" w:sz="4" w:space="0" w:color="auto"/>
              <w:right w:val="single" w:sz="4" w:space="0" w:color="auto"/>
            </w:tcBorders>
            <w:shd w:val="clear" w:color="000000" w:fill="DDEBF7"/>
            <w:vAlign w:val="center"/>
            <w:hideMark/>
          </w:tcPr>
          <w:p w14:paraId="56F06601"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CI-12</w:t>
            </w:r>
          </w:p>
        </w:tc>
        <w:tc>
          <w:tcPr>
            <w:tcW w:w="2983" w:type="dxa"/>
            <w:tcBorders>
              <w:top w:val="nil"/>
              <w:left w:val="nil"/>
              <w:bottom w:val="single" w:sz="4" w:space="0" w:color="auto"/>
              <w:right w:val="single" w:sz="4" w:space="0" w:color="auto"/>
            </w:tcBorders>
            <w:shd w:val="clear" w:color="auto" w:fill="auto"/>
            <w:hideMark/>
          </w:tcPr>
          <w:p w14:paraId="5F861372"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Cloud-hosted applications are deployed using reviewed and approved infrastructure templates that abide by minimum baseline security configurations</w:t>
            </w:r>
          </w:p>
        </w:tc>
        <w:tc>
          <w:tcPr>
            <w:tcW w:w="6660" w:type="dxa"/>
            <w:tcBorders>
              <w:top w:val="single" w:sz="4" w:space="0" w:color="auto"/>
              <w:left w:val="nil"/>
              <w:bottom w:val="single" w:sz="4" w:space="0" w:color="auto"/>
              <w:right w:val="single" w:sz="4" w:space="0" w:color="auto"/>
            </w:tcBorders>
            <w:shd w:val="clear" w:color="auto" w:fill="auto"/>
            <w:noWrap/>
            <w:hideMark/>
          </w:tcPr>
          <w:p w14:paraId="35A4E983"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Use approved infrastructure templates for deployment of Cloud-hosted applications</w:t>
            </w:r>
          </w:p>
        </w:tc>
      </w:tr>
      <w:tr w:rsidR="00426781" w:rsidRPr="002474B8" w14:paraId="3805CB68" w14:textId="77777777" w:rsidTr="00615566">
        <w:trPr>
          <w:trHeight w:val="456"/>
        </w:trPr>
        <w:tc>
          <w:tcPr>
            <w:tcW w:w="2004" w:type="dxa"/>
            <w:vMerge/>
            <w:tcBorders>
              <w:left w:val="single" w:sz="4" w:space="0" w:color="auto"/>
              <w:right w:val="single" w:sz="4" w:space="0" w:color="auto"/>
            </w:tcBorders>
            <w:shd w:val="clear" w:color="000000" w:fill="BDD7EE"/>
            <w:vAlign w:val="center"/>
          </w:tcPr>
          <w:p w14:paraId="26CDB0B4"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3C00B452"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19D914F5" w14:textId="5F31BB3D" w:rsidR="00426781" w:rsidRPr="002474B8" w:rsidRDefault="009F1F23"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Given that the OneCOP API</w:t>
            </w:r>
            <w:r>
              <w:rPr>
                <w:rStyle w:val="FootnoteReference"/>
                <w:rFonts w:ascii="Verdana" w:eastAsia="Times New Roman" w:hAnsi="Verdana" w:cs="Calibri"/>
                <w:color w:val="000000"/>
                <w:sz w:val="18"/>
                <w:szCs w:val="18"/>
              </w:rPr>
              <w:footnoteReference w:id="9"/>
            </w:r>
            <w:r>
              <w:rPr>
                <w:rFonts w:ascii="Verdana" w:eastAsia="Times New Roman" w:hAnsi="Verdana" w:cs="Calibri"/>
                <w:color w:val="000000"/>
                <w:sz w:val="18"/>
                <w:szCs w:val="18"/>
              </w:rPr>
              <w:t xml:space="preserve">ensures compliant Deloitte VM Images are </w:t>
            </w:r>
            <w:r w:rsidR="00233FBD">
              <w:rPr>
                <w:rFonts w:ascii="Verdana" w:eastAsia="Times New Roman" w:hAnsi="Verdana" w:cs="Calibri"/>
                <w:color w:val="000000"/>
                <w:sz w:val="18"/>
                <w:szCs w:val="18"/>
              </w:rPr>
              <w:t xml:space="preserve">deployed and only </w:t>
            </w:r>
            <w:r>
              <w:rPr>
                <w:rFonts w:ascii="Verdana" w:eastAsia="Times New Roman" w:hAnsi="Verdana" w:cs="Calibri"/>
                <w:color w:val="000000"/>
                <w:sz w:val="18"/>
                <w:szCs w:val="18"/>
              </w:rPr>
              <w:t xml:space="preserve">Active Directory security groups will be given access to VMs at any level. The PAM tool must to </w:t>
            </w:r>
            <w:proofErr w:type="spellStart"/>
            <w:r>
              <w:rPr>
                <w:rFonts w:ascii="Verdana" w:eastAsia="Times New Roman" w:hAnsi="Verdana" w:cs="Calibri"/>
                <w:color w:val="000000"/>
                <w:sz w:val="18"/>
                <w:szCs w:val="18"/>
              </w:rPr>
              <w:t>used</w:t>
            </w:r>
            <w:proofErr w:type="spellEnd"/>
            <w:r>
              <w:rPr>
                <w:rFonts w:ascii="Verdana" w:eastAsia="Times New Roman" w:hAnsi="Verdana" w:cs="Calibri"/>
                <w:color w:val="000000"/>
                <w:sz w:val="18"/>
                <w:szCs w:val="18"/>
              </w:rPr>
              <w:t xml:space="preserve"> to request additional access for any user that is added to an Active Directory security group. Administrative access to Azure infrastructure in the Recipe is controlled at the Azure control plane. Access to the control plane is managed by member firm standards that require a SPN be </w:t>
            </w:r>
            <w:r w:rsidR="002D322B">
              <w:rPr>
                <w:rFonts w:ascii="Verdana" w:eastAsia="Times New Roman" w:hAnsi="Verdana" w:cs="Calibri"/>
                <w:color w:val="000000"/>
                <w:sz w:val="18"/>
                <w:szCs w:val="18"/>
              </w:rPr>
              <w:t>acquired</w:t>
            </w:r>
            <w:r>
              <w:rPr>
                <w:rFonts w:ascii="Verdana" w:eastAsia="Times New Roman" w:hAnsi="Verdana" w:cs="Calibri"/>
                <w:color w:val="000000"/>
                <w:sz w:val="18"/>
                <w:szCs w:val="18"/>
              </w:rPr>
              <w:t xml:space="preserve"> to allow the Recipe to be deployed. Once deployed infrastructure components of the Recipe inherit control plane access Active Directory groups defined in their containing Azure Resource Group.</w:t>
            </w:r>
          </w:p>
        </w:tc>
      </w:tr>
      <w:tr w:rsidR="00426781" w:rsidRPr="002474B8" w14:paraId="70E1162D" w14:textId="77777777" w:rsidTr="00EC20BA">
        <w:trPr>
          <w:trHeight w:val="456"/>
        </w:trPr>
        <w:tc>
          <w:tcPr>
            <w:tcW w:w="2004" w:type="dxa"/>
            <w:vMerge/>
            <w:tcBorders>
              <w:left w:val="single" w:sz="4" w:space="0" w:color="auto"/>
              <w:right w:val="single" w:sz="4" w:space="0" w:color="auto"/>
            </w:tcBorders>
            <w:shd w:val="clear" w:color="000000" w:fill="BDD7EE"/>
            <w:vAlign w:val="center"/>
            <w:hideMark/>
          </w:tcPr>
          <w:p w14:paraId="7A9E10CE" w14:textId="77777777" w:rsidR="00426781" w:rsidRPr="002474B8" w:rsidRDefault="00426781" w:rsidP="00426781">
            <w:pPr>
              <w:spacing w:after="0" w:line="240" w:lineRule="auto"/>
              <w:rPr>
                <w:rFonts w:ascii="Verdana" w:eastAsia="Times New Roman" w:hAnsi="Verdana" w:cs="Calibri"/>
                <w:b/>
                <w:bCs/>
                <w:sz w:val="18"/>
                <w:szCs w:val="18"/>
              </w:rPr>
            </w:pPr>
          </w:p>
        </w:tc>
        <w:tc>
          <w:tcPr>
            <w:tcW w:w="1848" w:type="dxa"/>
            <w:tcBorders>
              <w:top w:val="nil"/>
              <w:left w:val="nil"/>
              <w:bottom w:val="single" w:sz="4" w:space="0" w:color="auto"/>
              <w:right w:val="single" w:sz="4" w:space="0" w:color="auto"/>
            </w:tcBorders>
            <w:shd w:val="clear" w:color="000000" w:fill="DDEBF7"/>
            <w:vAlign w:val="center"/>
            <w:hideMark/>
          </w:tcPr>
          <w:p w14:paraId="1CF7B6FC"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 xml:space="preserve">IT-24 </w:t>
            </w:r>
          </w:p>
        </w:tc>
        <w:tc>
          <w:tcPr>
            <w:tcW w:w="2983" w:type="dxa"/>
            <w:tcBorders>
              <w:top w:val="nil"/>
              <w:left w:val="nil"/>
              <w:bottom w:val="single" w:sz="4" w:space="0" w:color="auto"/>
              <w:right w:val="single" w:sz="4" w:space="0" w:color="auto"/>
            </w:tcBorders>
            <w:shd w:val="clear" w:color="auto" w:fill="auto"/>
            <w:hideMark/>
          </w:tcPr>
          <w:p w14:paraId="663396AB"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Secure systems configuration standards are defined for each server and workstation operating system used within the system</w:t>
            </w:r>
          </w:p>
        </w:tc>
        <w:tc>
          <w:tcPr>
            <w:tcW w:w="6660" w:type="dxa"/>
            <w:tcBorders>
              <w:top w:val="single" w:sz="4" w:space="0" w:color="auto"/>
              <w:left w:val="nil"/>
              <w:bottom w:val="single" w:sz="4" w:space="0" w:color="auto"/>
              <w:right w:val="single" w:sz="4" w:space="0" w:color="auto"/>
            </w:tcBorders>
            <w:shd w:val="clear" w:color="auto" w:fill="auto"/>
            <w:hideMark/>
          </w:tcPr>
          <w:p w14:paraId="64281601"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Use approved infrastructure templates for deployment of Cloud-hosted applications</w:t>
            </w:r>
          </w:p>
        </w:tc>
      </w:tr>
      <w:tr w:rsidR="00426781" w:rsidRPr="002474B8" w14:paraId="6FD8722C" w14:textId="77777777" w:rsidTr="000656D4">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566DF90B"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53F7FA27"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42772522" w14:textId="59A727BC" w:rsidR="00426781" w:rsidRPr="002474B8" w:rsidRDefault="009F1F23"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Given that the OneCOP API</w:t>
            </w:r>
            <w:r>
              <w:rPr>
                <w:rStyle w:val="FootnoteReference"/>
                <w:rFonts w:ascii="Verdana" w:eastAsia="Times New Roman" w:hAnsi="Verdana" w:cs="Calibri"/>
                <w:color w:val="000000"/>
                <w:sz w:val="18"/>
                <w:szCs w:val="18"/>
              </w:rPr>
              <w:footnoteReference w:id="10"/>
            </w:r>
            <w:r>
              <w:rPr>
                <w:rFonts w:ascii="Verdana" w:eastAsia="Times New Roman" w:hAnsi="Verdana" w:cs="Calibri"/>
                <w:color w:val="000000"/>
                <w:sz w:val="18"/>
                <w:szCs w:val="18"/>
              </w:rPr>
              <w:t>ensures compliant Deloitte VM Images are deployed</w:t>
            </w:r>
            <w:r w:rsidR="006F2460">
              <w:rPr>
                <w:rFonts w:ascii="Verdana" w:eastAsia="Times New Roman" w:hAnsi="Verdana" w:cs="Calibri"/>
                <w:color w:val="000000"/>
                <w:sz w:val="18"/>
                <w:szCs w:val="18"/>
              </w:rPr>
              <w:t>.</w:t>
            </w:r>
            <w:r>
              <w:rPr>
                <w:rFonts w:ascii="Verdana" w:eastAsia="Times New Roman" w:hAnsi="Verdana" w:cs="Calibri"/>
                <w:color w:val="000000"/>
                <w:sz w:val="18"/>
                <w:szCs w:val="18"/>
              </w:rPr>
              <w:t xml:space="preserve"> </w:t>
            </w:r>
          </w:p>
        </w:tc>
      </w:tr>
      <w:tr w:rsidR="00426781" w:rsidRPr="002474B8" w14:paraId="1A19BD9D" w14:textId="77777777" w:rsidTr="00B75E7D">
        <w:trPr>
          <w:trHeight w:val="1140"/>
        </w:trPr>
        <w:tc>
          <w:tcPr>
            <w:tcW w:w="2004" w:type="dxa"/>
            <w:vMerge w:val="restart"/>
            <w:tcBorders>
              <w:top w:val="nil"/>
              <w:left w:val="single" w:sz="4" w:space="0" w:color="auto"/>
              <w:right w:val="single" w:sz="4" w:space="0" w:color="auto"/>
            </w:tcBorders>
            <w:shd w:val="clear" w:color="000000" w:fill="BDD7EE"/>
            <w:vAlign w:val="center"/>
            <w:hideMark/>
          </w:tcPr>
          <w:p w14:paraId="061CB92F"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User Access Control</w:t>
            </w:r>
          </w:p>
        </w:tc>
        <w:tc>
          <w:tcPr>
            <w:tcW w:w="1848" w:type="dxa"/>
            <w:tcBorders>
              <w:top w:val="nil"/>
              <w:left w:val="nil"/>
              <w:bottom w:val="single" w:sz="4" w:space="0" w:color="auto"/>
              <w:right w:val="single" w:sz="4" w:space="0" w:color="auto"/>
            </w:tcBorders>
            <w:shd w:val="clear" w:color="000000" w:fill="DDEBF7"/>
            <w:vAlign w:val="center"/>
            <w:hideMark/>
          </w:tcPr>
          <w:p w14:paraId="16F8E4DE" w14:textId="77777777" w:rsidR="00426781" w:rsidRPr="002474B8" w:rsidRDefault="00426781" w:rsidP="00426781">
            <w:pPr>
              <w:spacing w:after="0" w:line="240" w:lineRule="auto"/>
              <w:jc w:val="center"/>
              <w:rPr>
                <w:rFonts w:ascii="Verdana" w:eastAsia="Times New Roman" w:hAnsi="Verdana" w:cs="Calibri"/>
                <w:b/>
                <w:bCs/>
                <w:sz w:val="18"/>
                <w:szCs w:val="18"/>
              </w:rPr>
            </w:pPr>
            <w:r w:rsidRPr="002474B8">
              <w:rPr>
                <w:rFonts w:ascii="Verdana" w:eastAsia="Times New Roman" w:hAnsi="Verdana" w:cs="Calibri"/>
                <w:b/>
                <w:bCs/>
                <w:sz w:val="18"/>
                <w:szCs w:val="18"/>
              </w:rPr>
              <w:t>CI-04b</w:t>
            </w:r>
          </w:p>
        </w:tc>
        <w:tc>
          <w:tcPr>
            <w:tcW w:w="2983" w:type="dxa"/>
            <w:tcBorders>
              <w:top w:val="nil"/>
              <w:left w:val="nil"/>
              <w:bottom w:val="single" w:sz="4" w:space="0" w:color="auto"/>
              <w:right w:val="single" w:sz="4" w:space="0" w:color="auto"/>
            </w:tcBorders>
            <w:shd w:val="clear" w:color="auto" w:fill="auto"/>
            <w:hideMark/>
          </w:tcPr>
          <w:p w14:paraId="6570D33E"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All communication between a user and an Azure hosted global solution must be first authenticated using one of the following solutions:</w:t>
            </w:r>
            <w:r w:rsidRPr="002474B8">
              <w:rPr>
                <w:rFonts w:ascii="Verdana" w:eastAsia="Times New Roman" w:hAnsi="Verdana" w:cs="Calibri"/>
                <w:color w:val="000000"/>
                <w:sz w:val="18"/>
                <w:szCs w:val="18"/>
              </w:rPr>
              <w:br/>
              <w:t xml:space="preserve">• Internal Deloitte users: Azure Active Directory or ADFS </w:t>
            </w:r>
            <w:r w:rsidRPr="002474B8">
              <w:rPr>
                <w:rFonts w:ascii="Verdana" w:eastAsia="Times New Roman" w:hAnsi="Verdana" w:cs="Calibri"/>
                <w:color w:val="000000"/>
                <w:sz w:val="18"/>
                <w:szCs w:val="18"/>
              </w:rPr>
              <w:br/>
              <w:t>• External users: Azure B2B or DPASS</w:t>
            </w:r>
          </w:p>
        </w:tc>
        <w:tc>
          <w:tcPr>
            <w:tcW w:w="6660" w:type="dxa"/>
            <w:tcBorders>
              <w:top w:val="single" w:sz="4" w:space="0" w:color="auto"/>
              <w:left w:val="nil"/>
              <w:bottom w:val="single" w:sz="4" w:space="0" w:color="auto"/>
              <w:right w:val="single" w:sz="4" w:space="0" w:color="auto"/>
            </w:tcBorders>
            <w:shd w:val="clear" w:color="auto" w:fill="auto"/>
            <w:hideMark/>
          </w:tcPr>
          <w:p w14:paraId="3464CD03" w14:textId="77777777" w:rsidR="00426781" w:rsidRPr="002474B8" w:rsidRDefault="00426781" w:rsidP="00426781">
            <w:pPr>
              <w:spacing w:after="0" w:line="240" w:lineRule="auto"/>
              <w:rPr>
                <w:rFonts w:ascii="Verdana" w:eastAsia="Times New Roman" w:hAnsi="Verdana" w:cs="Calibri"/>
                <w:color w:val="000000"/>
                <w:sz w:val="18"/>
                <w:szCs w:val="18"/>
              </w:rPr>
            </w:pPr>
            <w:r w:rsidRPr="002474B8">
              <w:rPr>
                <w:rFonts w:ascii="Verdana" w:eastAsia="Times New Roman" w:hAnsi="Verdana" w:cs="Calibri"/>
                <w:color w:val="000000"/>
                <w:sz w:val="18"/>
                <w:szCs w:val="18"/>
              </w:rPr>
              <w:t>• Integrate with Azure AD for imposing authentication and authorization controls</w:t>
            </w:r>
          </w:p>
        </w:tc>
      </w:tr>
      <w:tr w:rsidR="00426781" w:rsidRPr="002474B8" w14:paraId="3670D22E" w14:textId="77777777" w:rsidTr="00F86FB3">
        <w:trPr>
          <w:trHeight w:val="456"/>
        </w:trPr>
        <w:tc>
          <w:tcPr>
            <w:tcW w:w="2004" w:type="dxa"/>
            <w:vMerge/>
            <w:tcBorders>
              <w:left w:val="single" w:sz="4" w:space="0" w:color="auto"/>
              <w:bottom w:val="single" w:sz="4" w:space="0" w:color="auto"/>
              <w:right w:val="single" w:sz="4" w:space="0" w:color="auto"/>
            </w:tcBorders>
            <w:shd w:val="clear" w:color="000000" w:fill="BDD7EE"/>
            <w:vAlign w:val="center"/>
          </w:tcPr>
          <w:p w14:paraId="299B6F1B" w14:textId="77777777" w:rsidR="00426781" w:rsidRPr="002474B8" w:rsidRDefault="00426781" w:rsidP="00426781">
            <w:pPr>
              <w:spacing w:after="0" w:line="240" w:lineRule="auto"/>
              <w:jc w:val="center"/>
              <w:rPr>
                <w:rFonts w:ascii="Verdana" w:eastAsia="Times New Roman" w:hAnsi="Verdana" w:cs="Calibri"/>
                <w:b/>
                <w:bCs/>
                <w:sz w:val="18"/>
                <w:szCs w:val="18"/>
              </w:rPr>
            </w:pPr>
          </w:p>
        </w:tc>
        <w:tc>
          <w:tcPr>
            <w:tcW w:w="1848" w:type="dxa"/>
            <w:tcBorders>
              <w:top w:val="single" w:sz="4" w:space="0" w:color="auto"/>
              <w:left w:val="nil"/>
              <w:bottom w:val="single" w:sz="4" w:space="0" w:color="auto"/>
              <w:right w:val="single" w:sz="4" w:space="0" w:color="auto"/>
            </w:tcBorders>
            <w:shd w:val="clear" w:color="000000" w:fill="DDEBF7"/>
            <w:vAlign w:val="center"/>
          </w:tcPr>
          <w:p w14:paraId="4B0236ED" w14:textId="77777777" w:rsidR="00426781" w:rsidRPr="002474B8" w:rsidRDefault="00426781" w:rsidP="00426781">
            <w:pPr>
              <w:spacing w:after="0" w:line="240" w:lineRule="auto"/>
              <w:jc w:val="center"/>
              <w:rPr>
                <w:rFonts w:ascii="Verdana" w:eastAsia="Times New Roman" w:hAnsi="Verdana" w:cs="Calibri"/>
                <w:b/>
                <w:bCs/>
                <w:sz w:val="18"/>
                <w:szCs w:val="18"/>
              </w:rPr>
            </w:pPr>
            <w:r>
              <w:rPr>
                <w:rFonts w:ascii="Verdana" w:eastAsia="Times New Roman" w:hAnsi="Verdana" w:cs="Calibri"/>
                <w:b/>
                <w:bCs/>
                <w:sz w:val="18"/>
                <w:szCs w:val="18"/>
              </w:rPr>
              <w:t>Implementation</w:t>
            </w:r>
          </w:p>
        </w:tc>
        <w:tc>
          <w:tcPr>
            <w:tcW w:w="9643" w:type="dxa"/>
            <w:gridSpan w:val="2"/>
            <w:tcBorders>
              <w:top w:val="single" w:sz="4" w:space="0" w:color="auto"/>
              <w:left w:val="nil"/>
              <w:bottom w:val="single" w:sz="4" w:space="0" w:color="auto"/>
              <w:right w:val="single" w:sz="4" w:space="0" w:color="auto"/>
            </w:tcBorders>
            <w:shd w:val="clear" w:color="auto" w:fill="auto"/>
          </w:tcPr>
          <w:p w14:paraId="77EC11B9" w14:textId="7204B9BD" w:rsidR="00426781" w:rsidRPr="002474B8" w:rsidRDefault="00233FBD" w:rsidP="00426781">
            <w:pPr>
              <w:spacing w:after="0" w:line="240" w:lineRule="auto"/>
              <w:rPr>
                <w:rFonts w:ascii="Verdana" w:eastAsia="Times New Roman" w:hAnsi="Verdana" w:cs="Calibri"/>
                <w:color w:val="000000"/>
                <w:sz w:val="18"/>
                <w:szCs w:val="18"/>
              </w:rPr>
            </w:pPr>
            <w:r>
              <w:rPr>
                <w:rFonts w:ascii="Verdana" w:eastAsia="Times New Roman" w:hAnsi="Verdana" w:cs="Calibri"/>
                <w:color w:val="000000"/>
                <w:sz w:val="18"/>
                <w:szCs w:val="18"/>
              </w:rPr>
              <w:t xml:space="preserve">The Recipe does not control the authentication </w:t>
            </w:r>
            <w:r w:rsidR="00D21ACC">
              <w:rPr>
                <w:rFonts w:ascii="Verdana" w:eastAsia="Times New Roman" w:hAnsi="Verdana" w:cs="Calibri"/>
                <w:color w:val="000000"/>
                <w:sz w:val="18"/>
                <w:szCs w:val="18"/>
              </w:rPr>
              <w:t>method</w:t>
            </w:r>
            <w:r>
              <w:rPr>
                <w:rFonts w:ascii="Verdana" w:eastAsia="Times New Roman" w:hAnsi="Verdana" w:cs="Calibri"/>
                <w:color w:val="000000"/>
                <w:sz w:val="18"/>
                <w:szCs w:val="18"/>
              </w:rPr>
              <w:t xml:space="preserve"> used </w:t>
            </w:r>
            <w:r w:rsidR="00D21ACC">
              <w:rPr>
                <w:rFonts w:ascii="Verdana" w:eastAsia="Times New Roman" w:hAnsi="Verdana" w:cs="Calibri"/>
                <w:color w:val="000000"/>
                <w:sz w:val="18"/>
                <w:szCs w:val="18"/>
              </w:rPr>
              <w:t>by an</w:t>
            </w:r>
            <w:r>
              <w:rPr>
                <w:rFonts w:ascii="Verdana" w:eastAsia="Times New Roman" w:hAnsi="Verdana" w:cs="Calibri"/>
                <w:color w:val="000000"/>
                <w:sz w:val="18"/>
                <w:szCs w:val="18"/>
              </w:rPr>
              <w:t xml:space="preserve"> application installed on the Web </w:t>
            </w:r>
            <w:r w:rsidR="00D21ACC">
              <w:rPr>
                <w:rFonts w:ascii="Verdana" w:eastAsia="Times New Roman" w:hAnsi="Verdana" w:cs="Calibri"/>
                <w:color w:val="000000"/>
                <w:sz w:val="18"/>
                <w:szCs w:val="18"/>
              </w:rPr>
              <w:t xml:space="preserve">Server </w:t>
            </w:r>
            <w:r>
              <w:rPr>
                <w:rFonts w:ascii="Verdana" w:eastAsia="Times New Roman" w:hAnsi="Verdana" w:cs="Calibri"/>
                <w:color w:val="000000"/>
                <w:sz w:val="18"/>
                <w:szCs w:val="18"/>
              </w:rPr>
              <w:t>VM</w:t>
            </w:r>
            <w:r w:rsidR="00D21ACC">
              <w:rPr>
                <w:rFonts w:ascii="Verdana" w:eastAsia="Times New Roman" w:hAnsi="Verdana" w:cs="Calibri"/>
                <w:color w:val="000000"/>
                <w:sz w:val="18"/>
                <w:szCs w:val="18"/>
              </w:rPr>
              <w:t>s</w:t>
            </w:r>
            <w:r>
              <w:rPr>
                <w:rFonts w:ascii="Verdana" w:eastAsia="Times New Roman" w:hAnsi="Verdana" w:cs="Calibri"/>
                <w:color w:val="000000"/>
                <w:sz w:val="18"/>
                <w:szCs w:val="18"/>
              </w:rPr>
              <w:t xml:space="preserve">. That said its architecture allows for the use of Azure Active Directory, ADFS, DPASS and Azure B2B. The </w:t>
            </w:r>
            <w:r w:rsidR="00D21ACC">
              <w:rPr>
                <w:rFonts w:ascii="Verdana" w:eastAsia="Times New Roman" w:hAnsi="Verdana" w:cs="Calibri"/>
                <w:color w:val="000000"/>
                <w:sz w:val="18"/>
                <w:szCs w:val="18"/>
              </w:rPr>
              <w:t>authentication</w:t>
            </w:r>
            <w:r>
              <w:rPr>
                <w:rFonts w:ascii="Verdana" w:eastAsia="Times New Roman" w:hAnsi="Verdana" w:cs="Calibri"/>
                <w:color w:val="000000"/>
                <w:sz w:val="18"/>
                <w:szCs w:val="18"/>
              </w:rPr>
              <w:t xml:space="preserve"> </w:t>
            </w:r>
            <w:r w:rsidR="00D21ACC">
              <w:rPr>
                <w:rFonts w:ascii="Verdana" w:eastAsia="Times New Roman" w:hAnsi="Verdana" w:cs="Calibri"/>
                <w:color w:val="000000"/>
                <w:sz w:val="18"/>
                <w:szCs w:val="18"/>
              </w:rPr>
              <w:t>method</w:t>
            </w:r>
            <w:r>
              <w:rPr>
                <w:rFonts w:ascii="Verdana" w:eastAsia="Times New Roman" w:hAnsi="Verdana" w:cs="Calibri"/>
                <w:color w:val="000000"/>
                <w:sz w:val="18"/>
                <w:szCs w:val="18"/>
              </w:rPr>
              <w:t xml:space="preserve"> </w:t>
            </w:r>
            <w:r w:rsidR="00D21ACC">
              <w:rPr>
                <w:rFonts w:ascii="Verdana" w:eastAsia="Times New Roman" w:hAnsi="Verdana" w:cs="Calibri"/>
                <w:color w:val="000000"/>
                <w:sz w:val="18"/>
                <w:szCs w:val="18"/>
              </w:rPr>
              <w:t>will</w:t>
            </w:r>
            <w:r>
              <w:rPr>
                <w:rFonts w:ascii="Verdana" w:eastAsia="Times New Roman" w:hAnsi="Verdana" w:cs="Calibri"/>
                <w:color w:val="000000"/>
                <w:sz w:val="18"/>
                <w:szCs w:val="18"/>
              </w:rPr>
              <w:t xml:space="preserve"> have to </w:t>
            </w:r>
            <w:r w:rsidR="00D21ACC">
              <w:rPr>
                <w:rFonts w:ascii="Verdana" w:eastAsia="Times New Roman" w:hAnsi="Verdana" w:cs="Calibri"/>
                <w:color w:val="000000"/>
                <w:sz w:val="18"/>
                <w:szCs w:val="18"/>
              </w:rPr>
              <w:t>validated with the application level controls.</w:t>
            </w:r>
          </w:p>
        </w:tc>
      </w:tr>
    </w:tbl>
    <w:p w14:paraId="5B53B57B" w14:textId="2A2E6153" w:rsidR="00BA2CB3" w:rsidRDefault="00BA2CB3" w:rsidP="002474B8">
      <w:pPr>
        <w:pStyle w:val="NoSpacing"/>
        <w:keepNext/>
      </w:pPr>
    </w:p>
    <w:sectPr w:rsidR="00BA2CB3" w:rsidSect="00273397">
      <w:pgSz w:w="15840" w:h="12240" w:orient="landscape"/>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92908" w14:textId="77777777" w:rsidR="0009120B" w:rsidRDefault="0009120B" w:rsidP="00C11490">
      <w:pPr>
        <w:spacing w:after="0" w:line="240" w:lineRule="auto"/>
      </w:pPr>
      <w:r>
        <w:separator/>
      </w:r>
    </w:p>
  </w:endnote>
  <w:endnote w:type="continuationSeparator" w:id="0">
    <w:p w14:paraId="6A193D56" w14:textId="77777777" w:rsidR="0009120B" w:rsidRDefault="0009120B" w:rsidP="00C114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189822"/>
      <w:docPartObj>
        <w:docPartGallery w:val="Page Numbers (Bottom of Page)"/>
        <w:docPartUnique/>
      </w:docPartObj>
    </w:sdtPr>
    <w:sdtEndPr>
      <w:rPr>
        <w:color w:val="7F7F7F" w:themeColor="background1" w:themeShade="7F"/>
        <w:spacing w:val="60"/>
      </w:rPr>
    </w:sdtEndPr>
    <w:sdtContent>
      <w:p w14:paraId="6831674D" w14:textId="24001699" w:rsidR="00CB7CA9" w:rsidRDefault="00CE1D69" w:rsidP="00CB7CA9">
        <w:pPr>
          <w:pStyle w:val="Footer"/>
          <w:pBdr>
            <w:top w:val="single" w:sz="4" w:space="1" w:color="D9D9D9" w:themeColor="background1" w:themeShade="D9"/>
          </w:pBdr>
          <w:jc w:val="right"/>
          <w:rPr>
            <w:color w:val="7F7F7F" w:themeColor="background1" w:themeShade="7F"/>
            <w:spacing w:val="60"/>
          </w:rPr>
        </w:pPr>
      </w:p>
    </w:sdtContent>
  </w:sdt>
  <w:p w14:paraId="6B742083" w14:textId="5C11ADA4" w:rsidR="008B209C" w:rsidRDefault="008B209C">
    <w:pPr>
      <w:pStyle w:val="Footer"/>
      <w:pBdr>
        <w:top w:val="single" w:sz="4" w:space="1" w:color="D9D9D9" w:themeColor="background1" w:themeShade="D9"/>
      </w:pBdr>
      <w:jc w:val="right"/>
    </w:pPr>
  </w:p>
  <w:p w14:paraId="23998998" w14:textId="2FB6E41D" w:rsidR="008B209C" w:rsidRDefault="008B209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FBA3DB" w14:textId="77777777" w:rsidR="0009120B" w:rsidRDefault="0009120B" w:rsidP="00C11490">
      <w:pPr>
        <w:spacing w:after="0" w:line="240" w:lineRule="auto"/>
      </w:pPr>
      <w:r>
        <w:separator/>
      </w:r>
    </w:p>
  </w:footnote>
  <w:footnote w:type="continuationSeparator" w:id="0">
    <w:p w14:paraId="2A4C2359" w14:textId="77777777" w:rsidR="0009120B" w:rsidRDefault="0009120B" w:rsidP="00C11490">
      <w:pPr>
        <w:spacing w:after="0" w:line="240" w:lineRule="auto"/>
      </w:pPr>
      <w:r>
        <w:continuationSeparator/>
      </w:r>
    </w:p>
  </w:footnote>
  <w:footnote w:id="1">
    <w:p w14:paraId="0F35B59E" w14:textId="77777777" w:rsidR="00991F46" w:rsidRDefault="00991F46" w:rsidP="00991F46">
      <w:pPr>
        <w:pStyle w:val="FootnoteText"/>
      </w:pPr>
      <w:r>
        <w:rPr>
          <w:rStyle w:val="FootnoteReference"/>
        </w:rPr>
        <w:footnoteRef/>
      </w:r>
      <w:r>
        <w:t xml:space="preserve"> A Deloitte hub subscription is a pattern followed the networking team to securely route traffic both from the internet and on-premises network following networking and Cyber Security best practices. IDS/IPS and other attack mitigation techniques are followed per Cyber Security requirements.</w:t>
      </w:r>
    </w:p>
  </w:footnote>
  <w:footnote w:id="2">
    <w:p w14:paraId="444224FB" w14:textId="3BEC610A" w:rsidR="00167698" w:rsidRDefault="00167698">
      <w:pPr>
        <w:pStyle w:val="FootnoteText"/>
      </w:pPr>
      <w:r>
        <w:rPr>
          <w:rStyle w:val="FootnoteReference"/>
        </w:rPr>
        <w:footnoteRef/>
      </w:r>
      <w:r>
        <w:t xml:space="preserve"> A Deloitte hub subscription is a pattern followed </w:t>
      </w:r>
      <w:r w:rsidR="00786791">
        <w:t xml:space="preserve">the networking team </w:t>
      </w:r>
      <w:r w:rsidR="00635AD1">
        <w:t xml:space="preserve">to </w:t>
      </w:r>
      <w:r w:rsidR="00E76B38">
        <w:t>securely route traffic both from the internet and on</w:t>
      </w:r>
      <w:r w:rsidR="00F538FF">
        <w:t>-premises network following networking and Cyber Security best practices</w:t>
      </w:r>
      <w:r w:rsidR="00635AD1">
        <w:t>. IDS/IPS and other attack mitigation</w:t>
      </w:r>
      <w:r w:rsidR="0054290F">
        <w:t xml:space="preserve"> techniques</w:t>
      </w:r>
      <w:r w:rsidR="00635AD1">
        <w:t xml:space="preserve"> are followed per </w:t>
      </w:r>
      <w:r w:rsidR="00E43BEE">
        <w:t>Cyber Security requirements.</w:t>
      </w:r>
    </w:p>
  </w:footnote>
  <w:footnote w:id="3">
    <w:p w14:paraId="7BF90507" w14:textId="77777777" w:rsidR="005D53FC" w:rsidRDefault="005D53FC">
      <w:pPr>
        <w:pStyle w:val="FootnoteText"/>
      </w:pPr>
      <w:r>
        <w:rPr>
          <w:rStyle w:val="FootnoteReference"/>
        </w:rPr>
        <w:footnoteRef/>
      </w:r>
      <w:r>
        <w:t xml:space="preserve"> A Deloitte hub subscription is a pattern followed the networking team to securely route traffic both from the internet and on-premises network following networking and Cyber Security best practices. IDS/IPS and other attack mitigation techniques are followed per Cyber Security requirements.</w:t>
      </w:r>
    </w:p>
  </w:footnote>
  <w:footnote w:id="4">
    <w:p w14:paraId="74788D25" w14:textId="6D49B3C6" w:rsidR="00463FB6" w:rsidRDefault="00463FB6">
      <w:pPr>
        <w:pStyle w:val="FootnoteText"/>
      </w:pPr>
      <w:r>
        <w:rPr>
          <w:rStyle w:val="FootnoteReference"/>
        </w:rPr>
        <w:footnoteRef/>
      </w:r>
      <w:r>
        <w:t xml:space="preserve"> </w:t>
      </w:r>
      <w:r w:rsidR="00AA7F6C">
        <w:t xml:space="preserve">The OneCOP API is a </w:t>
      </w:r>
      <w:r w:rsidR="00C76899">
        <w:t xml:space="preserve">Deloitte </w:t>
      </w:r>
      <w:r w:rsidR="00AA7F6C">
        <w:t>OneCloud VM management API that ensure</w:t>
      </w:r>
      <w:r w:rsidR="00C76899">
        <w:t>s</w:t>
      </w:r>
      <w:r w:rsidR="00AA7F6C">
        <w:t xml:space="preserve"> all VMs it creates </w:t>
      </w:r>
      <w:r w:rsidR="00C76899">
        <w:t>use Deloitte standard VM images and follow member firm standards. This API installs Puppet on all VMs to ensure that Cyber Security and other tools required for security and compliances</w:t>
      </w:r>
      <w:r w:rsidR="002625BB">
        <w:t xml:space="preserve"> </w:t>
      </w:r>
      <w:r w:rsidR="00C76899">
        <w:t>are installed on VMs.</w:t>
      </w:r>
    </w:p>
  </w:footnote>
  <w:footnote w:id="5">
    <w:p w14:paraId="378BE373" w14:textId="77777777" w:rsidR="005D53FC" w:rsidRDefault="005D53FC">
      <w:pPr>
        <w:pStyle w:val="FootnoteText"/>
      </w:pPr>
      <w:r>
        <w:rPr>
          <w:rStyle w:val="FootnoteReference"/>
        </w:rPr>
        <w:footnoteRef/>
      </w:r>
      <w:r>
        <w:t xml:space="preserve"> A Deloitte hub subscription is a pattern followed the networking team to securely route traffic both from the internet and on-premises network following networking and Cyber Security best practices. IDS/IPS and other attack mitigation techniques are followed per Cyber Security requirements.</w:t>
      </w:r>
    </w:p>
  </w:footnote>
  <w:footnote w:id="6">
    <w:p w14:paraId="6169CAEA" w14:textId="77777777" w:rsidR="00426781" w:rsidRDefault="00426781">
      <w:pPr>
        <w:pStyle w:val="FootnoteText"/>
      </w:pPr>
      <w:r>
        <w:rPr>
          <w:rStyle w:val="FootnoteReference"/>
        </w:rPr>
        <w:footnoteRef/>
      </w:r>
      <w:r>
        <w:t xml:space="preserve"> A Deloitte hub subscription is a pattern followed the networking team to securely route traffic both from the internet and on-premises network following networking and Cyber Security best practices. IDS/IPS and other attack mitigation techniques are followed per Cyber Security requirements.</w:t>
      </w:r>
    </w:p>
  </w:footnote>
  <w:footnote w:id="7">
    <w:p w14:paraId="473B7843" w14:textId="77777777" w:rsidR="002C5D49" w:rsidRDefault="002C5D49" w:rsidP="002C5D49">
      <w:pPr>
        <w:pStyle w:val="FootnoteText"/>
      </w:pPr>
      <w:r>
        <w:rPr>
          <w:rStyle w:val="FootnoteReference"/>
        </w:rPr>
        <w:footnoteRef/>
      </w:r>
      <w:r>
        <w:t xml:space="preserve"> The OneCOP API is a Deloitte OneCloud VM management API that ensures all VMs it creates use Deloitte standard VM images and follow member firm standards. This API installs Puppet on all VMs to ensure that Cyber Security and other tools required for security and compliances are installed on VMs.</w:t>
      </w:r>
    </w:p>
  </w:footnote>
  <w:footnote w:id="8">
    <w:p w14:paraId="1810B1EA" w14:textId="77777777" w:rsidR="00B21BFD" w:rsidRDefault="00B21BFD" w:rsidP="00B21BFD">
      <w:pPr>
        <w:pStyle w:val="FootnoteText"/>
      </w:pPr>
      <w:r>
        <w:rPr>
          <w:rStyle w:val="FootnoteReference"/>
        </w:rPr>
        <w:footnoteRef/>
      </w:r>
      <w:r>
        <w:t xml:space="preserve"> The OneCOP API is a Deloitte OneCloud VM management API that ensures all VMs it creates use Deloitte standard VM images and follow member firm standards. This API installs Puppet on all VMs to ensure that Cyber Security and other tools required for security and compliances are installed on VMs.</w:t>
      </w:r>
    </w:p>
  </w:footnote>
  <w:footnote w:id="9">
    <w:p w14:paraId="213F2B95" w14:textId="77777777" w:rsidR="009F1F23" w:rsidRDefault="009F1F23" w:rsidP="009F1F23">
      <w:pPr>
        <w:pStyle w:val="FootnoteText"/>
      </w:pPr>
      <w:r>
        <w:rPr>
          <w:rStyle w:val="FootnoteReference"/>
        </w:rPr>
        <w:footnoteRef/>
      </w:r>
      <w:r>
        <w:t xml:space="preserve"> The OneCOP API is a Deloitte OneCloud VM management API that ensures all VMs it creates use Deloitte standard VM images and follow member firm standards. This API installs Puppet on all VMs to ensure that Cyber Security and other tools required for security and compliances are installed on VMs.</w:t>
      </w:r>
    </w:p>
  </w:footnote>
  <w:footnote w:id="10">
    <w:p w14:paraId="7DBDA8C7" w14:textId="77777777" w:rsidR="009F1F23" w:rsidRDefault="009F1F23" w:rsidP="009F1F23">
      <w:pPr>
        <w:pStyle w:val="FootnoteText"/>
      </w:pPr>
      <w:r>
        <w:rPr>
          <w:rStyle w:val="FootnoteReference"/>
        </w:rPr>
        <w:footnoteRef/>
      </w:r>
      <w:r>
        <w:t xml:space="preserve"> The OneCOP API is a Deloitte OneCloud VM management API that ensures all VMs it creates use Deloitte standard VM images and follow member firm standards. This API installs Puppet on all VMs to ensure that Cyber Security and other tools required for security and compliances are installed on VM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0777"/>
    <w:multiLevelType w:val="hybridMultilevel"/>
    <w:tmpl w:val="22649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1D0B37"/>
    <w:multiLevelType w:val="hybridMultilevel"/>
    <w:tmpl w:val="D53E4E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38A0F3E"/>
    <w:multiLevelType w:val="hybridMultilevel"/>
    <w:tmpl w:val="039EF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B0D3E11"/>
    <w:multiLevelType w:val="hybridMultilevel"/>
    <w:tmpl w:val="CB84FD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B842348"/>
    <w:multiLevelType w:val="hybridMultilevel"/>
    <w:tmpl w:val="743E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DA55A01"/>
    <w:multiLevelType w:val="hybridMultilevel"/>
    <w:tmpl w:val="518CF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667724"/>
    <w:multiLevelType w:val="hybridMultilevel"/>
    <w:tmpl w:val="C96CD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415A0E"/>
    <w:multiLevelType w:val="hybridMultilevel"/>
    <w:tmpl w:val="23281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5376908"/>
    <w:multiLevelType w:val="hybridMultilevel"/>
    <w:tmpl w:val="2A52E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76520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74608C4"/>
    <w:multiLevelType w:val="hybridMultilevel"/>
    <w:tmpl w:val="F0464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99934C9"/>
    <w:multiLevelType w:val="hybridMultilevel"/>
    <w:tmpl w:val="6456D7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5"/>
  </w:num>
  <w:num w:numId="4">
    <w:abstractNumId w:val="7"/>
  </w:num>
  <w:num w:numId="5">
    <w:abstractNumId w:val="10"/>
  </w:num>
  <w:num w:numId="6">
    <w:abstractNumId w:val="9"/>
  </w:num>
  <w:num w:numId="7">
    <w:abstractNumId w:val="6"/>
  </w:num>
  <w:num w:numId="8">
    <w:abstractNumId w:val="0"/>
  </w:num>
  <w:num w:numId="9">
    <w:abstractNumId w:val="8"/>
  </w:num>
  <w:num w:numId="10">
    <w:abstractNumId w:val="3"/>
  </w:num>
  <w:num w:numId="11">
    <w:abstractNumId w:val="2"/>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19D9"/>
    <w:rsid w:val="00000D3D"/>
    <w:rsid w:val="000049A4"/>
    <w:rsid w:val="00011989"/>
    <w:rsid w:val="00015FC3"/>
    <w:rsid w:val="00016049"/>
    <w:rsid w:val="0002284B"/>
    <w:rsid w:val="000235B9"/>
    <w:rsid w:val="0002636A"/>
    <w:rsid w:val="0003069D"/>
    <w:rsid w:val="00030BB4"/>
    <w:rsid w:val="00031531"/>
    <w:rsid w:val="0003413A"/>
    <w:rsid w:val="00034610"/>
    <w:rsid w:val="00041D3B"/>
    <w:rsid w:val="00043575"/>
    <w:rsid w:val="00046F26"/>
    <w:rsid w:val="00054F2B"/>
    <w:rsid w:val="00056312"/>
    <w:rsid w:val="00056850"/>
    <w:rsid w:val="00060A58"/>
    <w:rsid w:val="0006430C"/>
    <w:rsid w:val="000666EC"/>
    <w:rsid w:val="00070D2D"/>
    <w:rsid w:val="00074F9D"/>
    <w:rsid w:val="0007760D"/>
    <w:rsid w:val="0008029D"/>
    <w:rsid w:val="0008651F"/>
    <w:rsid w:val="00087FBA"/>
    <w:rsid w:val="0009120B"/>
    <w:rsid w:val="00091DFB"/>
    <w:rsid w:val="00091EF6"/>
    <w:rsid w:val="000B06A1"/>
    <w:rsid w:val="000B2415"/>
    <w:rsid w:val="000B6569"/>
    <w:rsid w:val="000B6956"/>
    <w:rsid w:val="000B6A81"/>
    <w:rsid w:val="000B7606"/>
    <w:rsid w:val="000B76DF"/>
    <w:rsid w:val="000C29DF"/>
    <w:rsid w:val="000C49D6"/>
    <w:rsid w:val="000C6438"/>
    <w:rsid w:val="000D239E"/>
    <w:rsid w:val="000D2A73"/>
    <w:rsid w:val="000D6273"/>
    <w:rsid w:val="000D7115"/>
    <w:rsid w:val="000E0A3E"/>
    <w:rsid w:val="000E13B5"/>
    <w:rsid w:val="000E2A79"/>
    <w:rsid w:val="000E3C51"/>
    <w:rsid w:val="000E4135"/>
    <w:rsid w:val="000F53F9"/>
    <w:rsid w:val="001010B2"/>
    <w:rsid w:val="00111F44"/>
    <w:rsid w:val="00113F1F"/>
    <w:rsid w:val="00114706"/>
    <w:rsid w:val="001212BD"/>
    <w:rsid w:val="00130576"/>
    <w:rsid w:val="00131EEF"/>
    <w:rsid w:val="00134126"/>
    <w:rsid w:val="001346D4"/>
    <w:rsid w:val="0013652C"/>
    <w:rsid w:val="00137F57"/>
    <w:rsid w:val="001430A2"/>
    <w:rsid w:val="00145AB8"/>
    <w:rsid w:val="00150271"/>
    <w:rsid w:val="00152F7A"/>
    <w:rsid w:val="0015686C"/>
    <w:rsid w:val="00157BE0"/>
    <w:rsid w:val="0016042E"/>
    <w:rsid w:val="001654AF"/>
    <w:rsid w:val="00165592"/>
    <w:rsid w:val="00166314"/>
    <w:rsid w:val="00166626"/>
    <w:rsid w:val="00167698"/>
    <w:rsid w:val="00170068"/>
    <w:rsid w:val="00171BD3"/>
    <w:rsid w:val="0017380E"/>
    <w:rsid w:val="00180287"/>
    <w:rsid w:val="00180888"/>
    <w:rsid w:val="00185AEC"/>
    <w:rsid w:val="00190CAD"/>
    <w:rsid w:val="00191556"/>
    <w:rsid w:val="00193364"/>
    <w:rsid w:val="00195F17"/>
    <w:rsid w:val="00197FBA"/>
    <w:rsid w:val="001A00B1"/>
    <w:rsid w:val="001A23EA"/>
    <w:rsid w:val="001A639B"/>
    <w:rsid w:val="001A6E18"/>
    <w:rsid w:val="001B5965"/>
    <w:rsid w:val="001C18AB"/>
    <w:rsid w:val="001C1A3D"/>
    <w:rsid w:val="001C1D1E"/>
    <w:rsid w:val="001C758D"/>
    <w:rsid w:val="001D19E9"/>
    <w:rsid w:val="001D398F"/>
    <w:rsid w:val="001D464D"/>
    <w:rsid w:val="001D63ED"/>
    <w:rsid w:val="001D6FAC"/>
    <w:rsid w:val="001E097C"/>
    <w:rsid w:val="001E0C8E"/>
    <w:rsid w:val="001E0F59"/>
    <w:rsid w:val="001E1429"/>
    <w:rsid w:val="001E28FB"/>
    <w:rsid w:val="001E363F"/>
    <w:rsid w:val="001E4CCB"/>
    <w:rsid w:val="001E4EE0"/>
    <w:rsid w:val="001E7B95"/>
    <w:rsid w:val="001F42F0"/>
    <w:rsid w:val="0020276A"/>
    <w:rsid w:val="00202D0F"/>
    <w:rsid w:val="00203F75"/>
    <w:rsid w:val="002103A5"/>
    <w:rsid w:val="0021393C"/>
    <w:rsid w:val="002145AF"/>
    <w:rsid w:val="0022006E"/>
    <w:rsid w:val="002223C4"/>
    <w:rsid w:val="00225A17"/>
    <w:rsid w:val="00225CFB"/>
    <w:rsid w:val="00226D76"/>
    <w:rsid w:val="00227EB4"/>
    <w:rsid w:val="00230CC7"/>
    <w:rsid w:val="00233FBD"/>
    <w:rsid w:val="00235E20"/>
    <w:rsid w:val="00240213"/>
    <w:rsid w:val="0024217F"/>
    <w:rsid w:val="002464CA"/>
    <w:rsid w:val="002474B8"/>
    <w:rsid w:val="00247EDA"/>
    <w:rsid w:val="002513BD"/>
    <w:rsid w:val="00253945"/>
    <w:rsid w:val="00257043"/>
    <w:rsid w:val="002625BB"/>
    <w:rsid w:val="002641C0"/>
    <w:rsid w:val="00267FA5"/>
    <w:rsid w:val="00273397"/>
    <w:rsid w:val="002859D7"/>
    <w:rsid w:val="00291DB4"/>
    <w:rsid w:val="00292165"/>
    <w:rsid w:val="0029223A"/>
    <w:rsid w:val="002A2B62"/>
    <w:rsid w:val="002A33BB"/>
    <w:rsid w:val="002B0857"/>
    <w:rsid w:val="002B34F0"/>
    <w:rsid w:val="002B628C"/>
    <w:rsid w:val="002B6DE0"/>
    <w:rsid w:val="002B7E64"/>
    <w:rsid w:val="002C44E2"/>
    <w:rsid w:val="002C5D49"/>
    <w:rsid w:val="002C6F93"/>
    <w:rsid w:val="002D1345"/>
    <w:rsid w:val="002D168A"/>
    <w:rsid w:val="002D1C69"/>
    <w:rsid w:val="002D2033"/>
    <w:rsid w:val="002D322B"/>
    <w:rsid w:val="002D359B"/>
    <w:rsid w:val="002D53EC"/>
    <w:rsid w:val="002E21D0"/>
    <w:rsid w:val="002E4697"/>
    <w:rsid w:val="002E51B4"/>
    <w:rsid w:val="002E79FC"/>
    <w:rsid w:val="002F25E4"/>
    <w:rsid w:val="002F3ADD"/>
    <w:rsid w:val="002F4E8A"/>
    <w:rsid w:val="00300D6F"/>
    <w:rsid w:val="00300F96"/>
    <w:rsid w:val="0030263D"/>
    <w:rsid w:val="00302FFD"/>
    <w:rsid w:val="003159A8"/>
    <w:rsid w:val="00316759"/>
    <w:rsid w:val="00317DA5"/>
    <w:rsid w:val="00334582"/>
    <w:rsid w:val="00336A6D"/>
    <w:rsid w:val="00336BD5"/>
    <w:rsid w:val="00340373"/>
    <w:rsid w:val="00345367"/>
    <w:rsid w:val="00350B9C"/>
    <w:rsid w:val="0035318F"/>
    <w:rsid w:val="00355175"/>
    <w:rsid w:val="003572F5"/>
    <w:rsid w:val="0036354C"/>
    <w:rsid w:val="003717F9"/>
    <w:rsid w:val="003732E9"/>
    <w:rsid w:val="00374177"/>
    <w:rsid w:val="003744B9"/>
    <w:rsid w:val="003772DE"/>
    <w:rsid w:val="003822F3"/>
    <w:rsid w:val="00382F18"/>
    <w:rsid w:val="00385F2D"/>
    <w:rsid w:val="00387659"/>
    <w:rsid w:val="003A2FEA"/>
    <w:rsid w:val="003A44AE"/>
    <w:rsid w:val="003A6C4F"/>
    <w:rsid w:val="003B0645"/>
    <w:rsid w:val="003B5C70"/>
    <w:rsid w:val="003B62CA"/>
    <w:rsid w:val="003C02CD"/>
    <w:rsid w:val="003C033B"/>
    <w:rsid w:val="003C0F14"/>
    <w:rsid w:val="003C1B9C"/>
    <w:rsid w:val="003C24B4"/>
    <w:rsid w:val="003C5700"/>
    <w:rsid w:val="003C67DA"/>
    <w:rsid w:val="003C7147"/>
    <w:rsid w:val="003D002F"/>
    <w:rsid w:val="003D6AE0"/>
    <w:rsid w:val="003D72EC"/>
    <w:rsid w:val="003E0D07"/>
    <w:rsid w:val="003E10B7"/>
    <w:rsid w:val="003E3F60"/>
    <w:rsid w:val="003E4D64"/>
    <w:rsid w:val="003E71D3"/>
    <w:rsid w:val="003F03C8"/>
    <w:rsid w:val="003F5832"/>
    <w:rsid w:val="00402D26"/>
    <w:rsid w:val="00420E5A"/>
    <w:rsid w:val="0042537F"/>
    <w:rsid w:val="00426781"/>
    <w:rsid w:val="00431ECE"/>
    <w:rsid w:val="00432255"/>
    <w:rsid w:val="004330AB"/>
    <w:rsid w:val="00435CE9"/>
    <w:rsid w:val="00440982"/>
    <w:rsid w:val="00441F14"/>
    <w:rsid w:val="004474AF"/>
    <w:rsid w:val="00450D4B"/>
    <w:rsid w:val="00452C04"/>
    <w:rsid w:val="00452E80"/>
    <w:rsid w:val="00455C8A"/>
    <w:rsid w:val="00463FB6"/>
    <w:rsid w:val="00465149"/>
    <w:rsid w:val="00475099"/>
    <w:rsid w:val="004859FD"/>
    <w:rsid w:val="00486D65"/>
    <w:rsid w:val="00487168"/>
    <w:rsid w:val="00487FD1"/>
    <w:rsid w:val="004924D2"/>
    <w:rsid w:val="00495730"/>
    <w:rsid w:val="00496F52"/>
    <w:rsid w:val="004B6677"/>
    <w:rsid w:val="004C04DB"/>
    <w:rsid w:val="004C1A62"/>
    <w:rsid w:val="004C4B08"/>
    <w:rsid w:val="004C76B5"/>
    <w:rsid w:val="004D4FC5"/>
    <w:rsid w:val="004D5420"/>
    <w:rsid w:val="004D690E"/>
    <w:rsid w:val="004E14CA"/>
    <w:rsid w:val="004E5B71"/>
    <w:rsid w:val="004F0C31"/>
    <w:rsid w:val="004F3550"/>
    <w:rsid w:val="004F54C3"/>
    <w:rsid w:val="004F54C6"/>
    <w:rsid w:val="004F6C86"/>
    <w:rsid w:val="00500B39"/>
    <w:rsid w:val="005102CB"/>
    <w:rsid w:val="00511278"/>
    <w:rsid w:val="00514EB1"/>
    <w:rsid w:val="00523314"/>
    <w:rsid w:val="00531274"/>
    <w:rsid w:val="005332DD"/>
    <w:rsid w:val="00537F83"/>
    <w:rsid w:val="005420A3"/>
    <w:rsid w:val="0054290F"/>
    <w:rsid w:val="0054402D"/>
    <w:rsid w:val="00546827"/>
    <w:rsid w:val="00561B72"/>
    <w:rsid w:val="0056545D"/>
    <w:rsid w:val="00567187"/>
    <w:rsid w:val="005709E6"/>
    <w:rsid w:val="00573576"/>
    <w:rsid w:val="005747CC"/>
    <w:rsid w:val="005772AB"/>
    <w:rsid w:val="005779F0"/>
    <w:rsid w:val="00581DE7"/>
    <w:rsid w:val="00581FD0"/>
    <w:rsid w:val="00582ACD"/>
    <w:rsid w:val="005851EB"/>
    <w:rsid w:val="00585A34"/>
    <w:rsid w:val="005862FD"/>
    <w:rsid w:val="005909DD"/>
    <w:rsid w:val="00594374"/>
    <w:rsid w:val="00594EB2"/>
    <w:rsid w:val="005966CF"/>
    <w:rsid w:val="005A2632"/>
    <w:rsid w:val="005A41A6"/>
    <w:rsid w:val="005A4F61"/>
    <w:rsid w:val="005B1AED"/>
    <w:rsid w:val="005C5787"/>
    <w:rsid w:val="005D1E01"/>
    <w:rsid w:val="005D4419"/>
    <w:rsid w:val="005D522A"/>
    <w:rsid w:val="005D53FC"/>
    <w:rsid w:val="005E2B4A"/>
    <w:rsid w:val="005E3DB4"/>
    <w:rsid w:val="005F32C9"/>
    <w:rsid w:val="005F625E"/>
    <w:rsid w:val="00605141"/>
    <w:rsid w:val="0060569D"/>
    <w:rsid w:val="0061489E"/>
    <w:rsid w:val="00615908"/>
    <w:rsid w:val="00615A7E"/>
    <w:rsid w:val="00616958"/>
    <w:rsid w:val="00617199"/>
    <w:rsid w:val="006218EA"/>
    <w:rsid w:val="00622C3D"/>
    <w:rsid w:val="006232F4"/>
    <w:rsid w:val="006237FB"/>
    <w:rsid w:val="00627568"/>
    <w:rsid w:val="00635AD1"/>
    <w:rsid w:val="00635B35"/>
    <w:rsid w:val="006370FA"/>
    <w:rsid w:val="0063789F"/>
    <w:rsid w:val="00642ABE"/>
    <w:rsid w:val="00644230"/>
    <w:rsid w:val="006478E6"/>
    <w:rsid w:val="00657FDA"/>
    <w:rsid w:val="00661BD3"/>
    <w:rsid w:val="006762E3"/>
    <w:rsid w:val="00677660"/>
    <w:rsid w:val="00683573"/>
    <w:rsid w:val="0068568C"/>
    <w:rsid w:val="00697EBA"/>
    <w:rsid w:val="006A1C71"/>
    <w:rsid w:val="006A5D68"/>
    <w:rsid w:val="006A6295"/>
    <w:rsid w:val="006A68D0"/>
    <w:rsid w:val="006B49E2"/>
    <w:rsid w:val="006B5C88"/>
    <w:rsid w:val="006B6348"/>
    <w:rsid w:val="006B724B"/>
    <w:rsid w:val="006C0101"/>
    <w:rsid w:val="006C2555"/>
    <w:rsid w:val="006C4E34"/>
    <w:rsid w:val="006C5E54"/>
    <w:rsid w:val="006D3E48"/>
    <w:rsid w:val="006D4F1F"/>
    <w:rsid w:val="006D5C52"/>
    <w:rsid w:val="006D6D15"/>
    <w:rsid w:val="006E06AB"/>
    <w:rsid w:val="006E0D1B"/>
    <w:rsid w:val="006E0E87"/>
    <w:rsid w:val="006E3962"/>
    <w:rsid w:val="006E4225"/>
    <w:rsid w:val="006E67A2"/>
    <w:rsid w:val="006F2460"/>
    <w:rsid w:val="006F4457"/>
    <w:rsid w:val="0071076E"/>
    <w:rsid w:val="00711DF5"/>
    <w:rsid w:val="00715799"/>
    <w:rsid w:val="0072382D"/>
    <w:rsid w:val="00723B25"/>
    <w:rsid w:val="00727BED"/>
    <w:rsid w:val="00732652"/>
    <w:rsid w:val="007331EC"/>
    <w:rsid w:val="007334B4"/>
    <w:rsid w:val="00733DFD"/>
    <w:rsid w:val="007345B9"/>
    <w:rsid w:val="00734AC4"/>
    <w:rsid w:val="0073635D"/>
    <w:rsid w:val="00743535"/>
    <w:rsid w:val="00743B97"/>
    <w:rsid w:val="00745678"/>
    <w:rsid w:val="00751371"/>
    <w:rsid w:val="007542EC"/>
    <w:rsid w:val="007632E5"/>
    <w:rsid w:val="00766134"/>
    <w:rsid w:val="00766162"/>
    <w:rsid w:val="0077098C"/>
    <w:rsid w:val="00774591"/>
    <w:rsid w:val="00777126"/>
    <w:rsid w:val="007804AC"/>
    <w:rsid w:val="00782D14"/>
    <w:rsid w:val="00785F40"/>
    <w:rsid w:val="00786791"/>
    <w:rsid w:val="00786C90"/>
    <w:rsid w:val="0079466A"/>
    <w:rsid w:val="00797ED4"/>
    <w:rsid w:val="007A0BAF"/>
    <w:rsid w:val="007A41B8"/>
    <w:rsid w:val="007A4751"/>
    <w:rsid w:val="007A4E3B"/>
    <w:rsid w:val="007A62C7"/>
    <w:rsid w:val="007B4D75"/>
    <w:rsid w:val="007B57B0"/>
    <w:rsid w:val="007C199F"/>
    <w:rsid w:val="007C4090"/>
    <w:rsid w:val="007C55FD"/>
    <w:rsid w:val="007C75D6"/>
    <w:rsid w:val="007D2647"/>
    <w:rsid w:val="007D52B2"/>
    <w:rsid w:val="007D5B6D"/>
    <w:rsid w:val="007D7258"/>
    <w:rsid w:val="007E7CE0"/>
    <w:rsid w:val="007F04BD"/>
    <w:rsid w:val="007F1C8D"/>
    <w:rsid w:val="007F4929"/>
    <w:rsid w:val="007F6E5B"/>
    <w:rsid w:val="00801C2D"/>
    <w:rsid w:val="00802D5D"/>
    <w:rsid w:val="00811E25"/>
    <w:rsid w:val="00820B51"/>
    <w:rsid w:val="00831D9A"/>
    <w:rsid w:val="00841001"/>
    <w:rsid w:val="00844E09"/>
    <w:rsid w:val="008454F0"/>
    <w:rsid w:val="0085056A"/>
    <w:rsid w:val="0085094A"/>
    <w:rsid w:val="0085240C"/>
    <w:rsid w:val="0085577C"/>
    <w:rsid w:val="00855FED"/>
    <w:rsid w:val="00861562"/>
    <w:rsid w:val="00871B8E"/>
    <w:rsid w:val="008721CD"/>
    <w:rsid w:val="00880FB0"/>
    <w:rsid w:val="00882319"/>
    <w:rsid w:val="00882C4B"/>
    <w:rsid w:val="008922FE"/>
    <w:rsid w:val="00893789"/>
    <w:rsid w:val="00895E5D"/>
    <w:rsid w:val="008A139B"/>
    <w:rsid w:val="008A31E6"/>
    <w:rsid w:val="008A6B59"/>
    <w:rsid w:val="008B209C"/>
    <w:rsid w:val="008B4B05"/>
    <w:rsid w:val="008C5988"/>
    <w:rsid w:val="008C6404"/>
    <w:rsid w:val="008D0580"/>
    <w:rsid w:val="008D2AAF"/>
    <w:rsid w:val="008D487C"/>
    <w:rsid w:val="008D5907"/>
    <w:rsid w:val="008E1DF9"/>
    <w:rsid w:val="008E2609"/>
    <w:rsid w:val="008E45FB"/>
    <w:rsid w:val="008E4D26"/>
    <w:rsid w:val="008E4E6B"/>
    <w:rsid w:val="008F4031"/>
    <w:rsid w:val="009042AC"/>
    <w:rsid w:val="00910354"/>
    <w:rsid w:val="00912ADB"/>
    <w:rsid w:val="00912C10"/>
    <w:rsid w:val="00913C86"/>
    <w:rsid w:val="00917435"/>
    <w:rsid w:val="00923383"/>
    <w:rsid w:val="00924F9B"/>
    <w:rsid w:val="009250FE"/>
    <w:rsid w:val="00925418"/>
    <w:rsid w:val="00925485"/>
    <w:rsid w:val="009259CF"/>
    <w:rsid w:val="00932A95"/>
    <w:rsid w:val="0093585A"/>
    <w:rsid w:val="009366A0"/>
    <w:rsid w:val="00941F0C"/>
    <w:rsid w:val="00942C1B"/>
    <w:rsid w:val="00950E1E"/>
    <w:rsid w:val="00951375"/>
    <w:rsid w:val="00964F1F"/>
    <w:rsid w:val="009802B9"/>
    <w:rsid w:val="00981150"/>
    <w:rsid w:val="009819C4"/>
    <w:rsid w:val="009835ED"/>
    <w:rsid w:val="009837DA"/>
    <w:rsid w:val="00983EF5"/>
    <w:rsid w:val="00984665"/>
    <w:rsid w:val="00986CFB"/>
    <w:rsid w:val="00987D23"/>
    <w:rsid w:val="00991F46"/>
    <w:rsid w:val="00997B02"/>
    <w:rsid w:val="009A2407"/>
    <w:rsid w:val="009A26D9"/>
    <w:rsid w:val="009B231D"/>
    <w:rsid w:val="009B3CD8"/>
    <w:rsid w:val="009B5C92"/>
    <w:rsid w:val="009B5CEC"/>
    <w:rsid w:val="009C03FB"/>
    <w:rsid w:val="009C22DA"/>
    <w:rsid w:val="009C5B19"/>
    <w:rsid w:val="009D08FA"/>
    <w:rsid w:val="009E1D6B"/>
    <w:rsid w:val="009F1F23"/>
    <w:rsid w:val="009F2B13"/>
    <w:rsid w:val="009F31E4"/>
    <w:rsid w:val="009F39F7"/>
    <w:rsid w:val="009F6BA2"/>
    <w:rsid w:val="00A01F1D"/>
    <w:rsid w:val="00A02B71"/>
    <w:rsid w:val="00A03000"/>
    <w:rsid w:val="00A0399D"/>
    <w:rsid w:val="00A04531"/>
    <w:rsid w:val="00A04E7D"/>
    <w:rsid w:val="00A07F6B"/>
    <w:rsid w:val="00A2179B"/>
    <w:rsid w:val="00A24455"/>
    <w:rsid w:val="00A25D4D"/>
    <w:rsid w:val="00A36598"/>
    <w:rsid w:val="00A45CFE"/>
    <w:rsid w:val="00A52082"/>
    <w:rsid w:val="00A539B5"/>
    <w:rsid w:val="00A56F05"/>
    <w:rsid w:val="00A65742"/>
    <w:rsid w:val="00A70771"/>
    <w:rsid w:val="00A71B89"/>
    <w:rsid w:val="00A760A8"/>
    <w:rsid w:val="00A76808"/>
    <w:rsid w:val="00A77347"/>
    <w:rsid w:val="00A813BF"/>
    <w:rsid w:val="00A81983"/>
    <w:rsid w:val="00A87B54"/>
    <w:rsid w:val="00A93FB8"/>
    <w:rsid w:val="00A979E2"/>
    <w:rsid w:val="00A97F4F"/>
    <w:rsid w:val="00AA0BAA"/>
    <w:rsid w:val="00AA2D2E"/>
    <w:rsid w:val="00AA73CE"/>
    <w:rsid w:val="00AA7F6C"/>
    <w:rsid w:val="00AB017A"/>
    <w:rsid w:val="00AB0E08"/>
    <w:rsid w:val="00AB0ED0"/>
    <w:rsid w:val="00AB107A"/>
    <w:rsid w:val="00AB3269"/>
    <w:rsid w:val="00AB551F"/>
    <w:rsid w:val="00AC01DE"/>
    <w:rsid w:val="00AC02DC"/>
    <w:rsid w:val="00AC08E0"/>
    <w:rsid w:val="00AC290B"/>
    <w:rsid w:val="00AD133E"/>
    <w:rsid w:val="00AD710F"/>
    <w:rsid w:val="00AE0DDC"/>
    <w:rsid w:val="00AE5784"/>
    <w:rsid w:val="00AF0D1E"/>
    <w:rsid w:val="00AF3ACE"/>
    <w:rsid w:val="00AF6615"/>
    <w:rsid w:val="00B15FFD"/>
    <w:rsid w:val="00B21BFD"/>
    <w:rsid w:val="00B27276"/>
    <w:rsid w:val="00B31010"/>
    <w:rsid w:val="00B31BB1"/>
    <w:rsid w:val="00B340AA"/>
    <w:rsid w:val="00B37772"/>
    <w:rsid w:val="00B40ADF"/>
    <w:rsid w:val="00B44D0F"/>
    <w:rsid w:val="00B47C7E"/>
    <w:rsid w:val="00B506CF"/>
    <w:rsid w:val="00B510F4"/>
    <w:rsid w:val="00B56FCE"/>
    <w:rsid w:val="00B6015C"/>
    <w:rsid w:val="00B61219"/>
    <w:rsid w:val="00B616D4"/>
    <w:rsid w:val="00B6204F"/>
    <w:rsid w:val="00B65CA5"/>
    <w:rsid w:val="00B667EF"/>
    <w:rsid w:val="00B751C8"/>
    <w:rsid w:val="00B757E4"/>
    <w:rsid w:val="00B75CEA"/>
    <w:rsid w:val="00B87BE3"/>
    <w:rsid w:val="00B95EA6"/>
    <w:rsid w:val="00BA15CD"/>
    <w:rsid w:val="00BA2CB3"/>
    <w:rsid w:val="00BB0699"/>
    <w:rsid w:val="00BB1341"/>
    <w:rsid w:val="00BB2E82"/>
    <w:rsid w:val="00BB6F73"/>
    <w:rsid w:val="00BB727A"/>
    <w:rsid w:val="00BD1732"/>
    <w:rsid w:val="00BD2001"/>
    <w:rsid w:val="00BE0D29"/>
    <w:rsid w:val="00BE1FBF"/>
    <w:rsid w:val="00BE45D5"/>
    <w:rsid w:val="00BE4F27"/>
    <w:rsid w:val="00BF3984"/>
    <w:rsid w:val="00BF3C3A"/>
    <w:rsid w:val="00BF3CD7"/>
    <w:rsid w:val="00BF4785"/>
    <w:rsid w:val="00BF48B8"/>
    <w:rsid w:val="00BF60F1"/>
    <w:rsid w:val="00C05C75"/>
    <w:rsid w:val="00C11490"/>
    <w:rsid w:val="00C12027"/>
    <w:rsid w:val="00C1583D"/>
    <w:rsid w:val="00C2076A"/>
    <w:rsid w:val="00C207EF"/>
    <w:rsid w:val="00C20888"/>
    <w:rsid w:val="00C22A9F"/>
    <w:rsid w:val="00C243ED"/>
    <w:rsid w:val="00C2591F"/>
    <w:rsid w:val="00C30D0B"/>
    <w:rsid w:val="00C37BBF"/>
    <w:rsid w:val="00C37EA5"/>
    <w:rsid w:val="00C40D69"/>
    <w:rsid w:val="00C42AFB"/>
    <w:rsid w:val="00C430E2"/>
    <w:rsid w:val="00C43B89"/>
    <w:rsid w:val="00C4462B"/>
    <w:rsid w:val="00C5123F"/>
    <w:rsid w:val="00C533A5"/>
    <w:rsid w:val="00C53FC4"/>
    <w:rsid w:val="00C54F24"/>
    <w:rsid w:val="00C61A5F"/>
    <w:rsid w:val="00C645D8"/>
    <w:rsid w:val="00C658D7"/>
    <w:rsid w:val="00C65ECB"/>
    <w:rsid w:val="00C70E56"/>
    <w:rsid w:val="00C722EF"/>
    <w:rsid w:val="00C72415"/>
    <w:rsid w:val="00C740E4"/>
    <w:rsid w:val="00C76899"/>
    <w:rsid w:val="00C77984"/>
    <w:rsid w:val="00C82AA4"/>
    <w:rsid w:val="00C82E7A"/>
    <w:rsid w:val="00C84999"/>
    <w:rsid w:val="00C86DDC"/>
    <w:rsid w:val="00C90F23"/>
    <w:rsid w:val="00C92C41"/>
    <w:rsid w:val="00C93620"/>
    <w:rsid w:val="00C95C33"/>
    <w:rsid w:val="00CA4925"/>
    <w:rsid w:val="00CB27A8"/>
    <w:rsid w:val="00CB787C"/>
    <w:rsid w:val="00CB7CA9"/>
    <w:rsid w:val="00CC0519"/>
    <w:rsid w:val="00CC6FD6"/>
    <w:rsid w:val="00CD72FA"/>
    <w:rsid w:val="00CD791F"/>
    <w:rsid w:val="00CE49E9"/>
    <w:rsid w:val="00CE4FE1"/>
    <w:rsid w:val="00CE518B"/>
    <w:rsid w:val="00CF3881"/>
    <w:rsid w:val="00CF7D0E"/>
    <w:rsid w:val="00D009A4"/>
    <w:rsid w:val="00D00C3C"/>
    <w:rsid w:val="00D01808"/>
    <w:rsid w:val="00D059DF"/>
    <w:rsid w:val="00D05AA7"/>
    <w:rsid w:val="00D072E4"/>
    <w:rsid w:val="00D10A77"/>
    <w:rsid w:val="00D13EEA"/>
    <w:rsid w:val="00D14E92"/>
    <w:rsid w:val="00D21ACC"/>
    <w:rsid w:val="00D24E49"/>
    <w:rsid w:val="00D31265"/>
    <w:rsid w:val="00D31811"/>
    <w:rsid w:val="00D33BEC"/>
    <w:rsid w:val="00D34C34"/>
    <w:rsid w:val="00D376B9"/>
    <w:rsid w:val="00D431CC"/>
    <w:rsid w:val="00D45A73"/>
    <w:rsid w:val="00D467F3"/>
    <w:rsid w:val="00D47243"/>
    <w:rsid w:val="00D47AE9"/>
    <w:rsid w:val="00D53959"/>
    <w:rsid w:val="00D570CD"/>
    <w:rsid w:val="00D63839"/>
    <w:rsid w:val="00D64A17"/>
    <w:rsid w:val="00D65D69"/>
    <w:rsid w:val="00D67772"/>
    <w:rsid w:val="00D7106A"/>
    <w:rsid w:val="00D71607"/>
    <w:rsid w:val="00D73B22"/>
    <w:rsid w:val="00D75E94"/>
    <w:rsid w:val="00D77329"/>
    <w:rsid w:val="00D823ED"/>
    <w:rsid w:val="00D83A08"/>
    <w:rsid w:val="00D91012"/>
    <w:rsid w:val="00D92214"/>
    <w:rsid w:val="00D93EBF"/>
    <w:rsid w:val="00DA6F1E"/>
    <w:rsid w:val="00DB2B30"/>
    <w:rsid w:val="00DB5A8E"/>
    <w:rsid w:val="00DB6018"/>
    <w:rsid w:val="00DB6A4D"/>
    <w:rsid w:val="00DB76AA"/>
    <w:rsid w:val="00DC03C5"/>
    <w:rsid w:val="00DC1B9A"/>
    <w:rsid w:val="00DC31BB"/>
    <w:rsid w:val="00DC4552"/>
    <w:rsid w:val="00DC78DE"/>
    <w:rsid w:val="00DE390E"/>
    <w:rsid w:val="00DE4CD2"/>
    <w:rsid w:val="00DE722E"/>
    <w:rsid w:val="00DE750D"/>
    <w:rsid w:val="00DF05D5"/>
    <w:rsid w:val="00DF0FC5"/>
    <w:rsid w:val="00DF3474"/>
    <w:rsid w:val="00DF4250"/>
    <w:rsid w:val="00DF53C5"/>
    <w:rsid w:val="00DF6A1C"/>
    <w:rsid w:val="00E01C5F"/>
    <w:rsid w:val="00E03E6B"/>
    <w:rsid w:val="00E10A78"/>
    <w:rsid w:val="00E11FAC"/>
    <w:rsid w:val="00E123A4"/>
    <w:rsid w:val="00E13F61"/>
    <w:rsid w:val="00E204B3"/>
    <w:rsid w:val="00E21055"/>
    <w:rsid w:val="00E2187D"/>
    <w:rsid w:val="00E21946"/>
    <w:rsid w:val="00E22421"/>
    <w:rsid w:val="00E22611"/>
    <w:rsid w:val="00E3028B"/>
    <w:rsid w:val="00E33AE5"/>
    <w:rsid w:val="00E361A6"/>
    <w:rsid w:val="00E37641"/>
    <w:rsid w:val="00E43BEE"/>
    <w:rsid w:val="00E4541F"/>
    <w:rsid w:val="00E5057E"/>
    <w:rsid w:val="00E5195B"/>
    <w:rsid w:val="00E54268"/>
    <w:rsid w:val="00E57B34"/>
    <w:rsid w:val="00E61FBD"/>
    <w:rsid w:val="00E649B9"/>
    <w:rsid w:val="00E65A3F"/>
    <w:rsid w:val="00E74D04"/>
    <w:rsid w:val="00E766A7"/>
    <w:rsid w:val="00E76B38"/>
    <w:rsid w:val="00E82D7C"/>
    <w:rsid w:val="00E8567F"/>
    <w:rsid w:val="00E860E2"/>
    <w:rsid w:val="00EA1158"/>
    <w:rsid w:val="00EA6694"/>
    <w:rsid w:val="00EB26BD"/>
    <w:rsid w:val="00EB4524"/>
    <w:rsid w:val="00EC0148"/>
    <w:rsid w:val="00EC64F7"/>
    <w:rsid w:val="00EC7CEF"/>
    <w:rsid w:val="00ED1476"/>
    <w:rsid w:val="00ED3319"/>
    <w:rsid w:val="00ED3500"/>
    <w:rsid w:val="00ED66F7"/>
    <w:rsid w:val="00EE7A76"/>
    <w:rsid w:val="00EF5AB4"/>
    <w:rsid w:val="00EF5E16"/>
    <w:rsid w:val="00EF6429"/>
    <w:rsid w:val="00F043A6"/>
    <w:rsid w:val="00F04426"/>
    <w:rsid w:val="00F05A65"/>
    <w:rsid w:val="00F137D7"/>
    <w:rsid w:val="00F20080"/>
    <w:rsid w:val="00F27FF5"/>
    <w:rsid w:val="00F307A8"/>
    <w:rsid w:val="00F36B6A"/>
    <w:rsid w:val="00F37D8A"/>
    <w:rsid w:val="00F40AB3"/>
    <w:rsid w:val="00F4355E"/>
    <w:rsid w:val="00F47143"/>
    <w:rsid w:val="00F538FF"/>
    <w:rsid w:val="00F55C9E"/>
    <w:rsid w:val="00F61443"/>
    <w:rsid w:val="00F65FEB"/>
    <w:rsid w:val="00F75DB5"/>
    <w:rsid w:val="00F826B8"/>
    <w:rsid w:val="00F84255"/>
    <w:rsid w:val="00F843B3"/>
    <w:rsid w:val="00F869B2"/>
    <w:rsid w:val="00F875B2"/>
    <w:rsid w:val="00F90657"/>
    <w:rsid w:val="00F95BD8"/>
    <w:rsid w:val="00F960F7"/>
    <w:rsid w:val="00FA183D"/>
    <w:rsid w:val="00FA30D7"/>
    <w:rsid w:val="00FB18F8"/>
    <w:rsid w:val="00FB55C8"/>
    <w:rsid w:val="00FB5ECB"/>
    <w:rsid w:val="00FC19D9"/>
    <w:rsid w:val="00FC2A23"/>
    <w:rsid w:val="00FC391B"/>
    <w:rsid w:val="00FC58D8"/>
    <w:rsid w:val="00FD2F6B"/>
    <w:rsid w:val="00FD32D3"/>
    <w:rsid w:val="00FD4DC8"/>
    <w:rsid w:val="00FD6FAE"/>
    <w:rsid w:val="00FE1D9F"/>
    <w:rsid w:val="00FE35C9"/>
    <w:rsid w:val="00FE4F83"/>
    <w:rsid w:val="00FE63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3672B71"/>
  <w15:chartTrackingRefBased/>
  <w15:docId w15:val="{E435A120-E92E-4D13-8F4D-65460947A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D93EBF"/>
  </w:style>
  <w:style w:type="paragraph" w:styleId="Heading1">
    <w:name w:val="heading 1"/>
    <w:basedOn w:val="Normal"/>
    <w:next w:val="Normal"/>
    <w:link w:val="Heading1Char"/>
    <w:uiPriority w:val="9"/>
    <w:qFormat/>
    <w:rsid w:val="003C1B9C"/>
    <w:pPr>
      <w:keepNext/>
      <w:keepLines/>
      <w:numPr>
        <w:numId w:val="6"/>
      </w:numPr>
      <w:spacing w:before="240" w:after="0"/>
      <w:outlineLvl w:val="0"/>
    </w:pPr>
    <w:rPr>
      <w:rFonts w:asciiTheme="majorHAnsi" w:eastAsiaTheme="majorEastAsia" w:hAnsiTheme="majorHAnsi" w:cstheme="majorBidi"/>
      <w:b/>
      <w:sz w:val="24"/>
      <w:szCs w:val="32"/>
    </w:rPr>
  </w:style>
  <w:style w:type="paragraph" w:styleId="Heading2">
    <w:name w:val="heading 2"/>
    <w:basedOn w:val="Normal"/>
    <w:next w:val="Normal"/>
    <w:link w:val="Heading2Char"/>
    <w:uiPriority w:val="9"/>
    <w:unhideWhenUsed/>
    <w:qFormat/>
    <w:rsid w:val="00C5123F"/>
    <w:pPr>
      <w:keepNext/>
      <w:keepLines/>
      <w:numPr>
        <w:ilvl w:val="1"/>
        <w:numId w:val="6"/>
      </w:numPr>
      <w:spacing w:before="40" w:after="0"/>
      <w:outlineLvl w:val="1"/>
    </w:pPr>
    <w:rPr>
      <w:rFonts w:asciiTheme="majorHAnsi" w:eastAsiaTheme="majorEastAsia" w:hAnsiTheme="majorHAnsi" w:cstheme="majorBidi"/>
      <w:sz w:val="24"/>
      <w:szCs w:val="26"/>
    </w:rPr>
  </w:style>
  <w:style w:type="paragraph" w:styleId="Heading3">
    <w:name w:val="heading 3"/>
    <w:basedOn w:val="Normal"/>
    <w:next w:val="Normal"/>
    <w:link w:val="Heading3Char"/>
    <w:uiPriority w:val="9"/>
    <w:unhideWhenUsed/>
    <w:qFormat/>
    <w:rsid w:val="0030263D"/>
    <w:pPr>
      <w:keepNext/>
      <w:keepLines/>
      <w:numPr>
        <w:ilvl w:val="2"/>
        <w:numId w:val="6"/>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semiHidden/>
    <w:unhideWhenUsed/>
    <w:qFormat/>
    <w:rsid w:val="00EE7A76"/>
    <w:pPr>
      <w:keepNext/>
      <w:keepLines/>
      <w:numPr>
        <w:ilvl w:val="3"/>
        <w:numId w:val="6"/>
      </w:numPr>
      <w:spacing w:before="40" w:after="0"/>
      <w:outlineLvl w:val="3"/>
    </w:pPr>
    <w:rPr>
      <w:rFonts w:asciiTheme="majorHAnsi" w:eastAsiaTheme="majorEastAsia" w:hAnsiTheme="majorHAnsi" w:cstheme="majorBidi"/>
      <w:i/>
      <w:iCs/>
      <w:color w:val="001D58" w:themeColor="accent1" w:themeShade="BF"/>
    </w:rPr>
  </w:style>
  <w:style w:type="paragraph" w:styleId="Heading5">
    <w:name w:val="heading 5"/>
    <w:basedOn w:val="Normal"/>
    <w:next w:val="Normal"/>
    <w:link w:val="Heading5Char"/>
    <w:uiPriority w:val="9"/>
    <w:semiHidden/>
    <w:unhideWhenUsed/>
    <w:qFormat/>
    <w:rsid w:val="00EE7A76"/>
    <w:pPr>
      <w:keepNext/>
      <w:keepLines/>
      <w:numPr>
        <w:ilvl w:val="4"/>
        <w:numId w:val="6"/>
      </w:numPr>
      <w:spacing w:before="40" w:after="0"/>
      <w:outlineLvl w:val="4"/>
    </w:pPr>
    <w:rPr>
      <w:rFonts w:asciiTheme="majorHAnsi" w:eastAsiaTheme="majorEastAsia" w:hAnsiTheme="majorHAnsi" w:cstheme="majorBidi"/>
      <w:color w:val="001D58" w:themeColor="accent1" w:themeShade="BF"/>
    </w:rPr>
  </w:style>
  <w:style w:type="paragraph" w:styleId="Heading6">
    <w:name w:val="heading 6"/>
    <w:basedOn w:val="Normal"/>
    <w:next w:val="Normal"/>
    <w:link w:val="Heading6Char"/>
    <w:uiPriority w:val="9"/>
    <w:semiHidden/>
    <w:unhideWhenUsed/>
    <w:qFormat/>
    <w:rsid w:val="00EE7A76"/>
    <w:pPr>
      <w:keepNext/>
      <w:keepLines/>
      <w:numPr>
        <w:ilvl w:val="5"/>
        <w:numId w:val="6"/>
      </w:numPr>
      <w:spacing w:before="40" w:after="0"/>
      <w:outlineLvl w:val="5"/>
    </w:pPr>
    <w:rPr>
      <w:rFonts w:asciiTheme="majorHAnsi" w:eastAsiaTheme="majorEastAsia" w:hAnsiTheme="majorHAnsi" w:cstheme="majorBidi"/>
      <w:color w:val="00133A" w:themeColor="accent1" w:themeShade="7F"/>
    </w:rPr>
  </w:style>
  <w:style w:type="paragraph" w:styleId="Heading7">
    <w:name w:val="heading 7"/>
    <w:basedOn w:val="Normal"/>
    <w:next w:val="Normal"/>
    <w:link w:val="Heading7Char"/>
    <w:uiPriority w:val="9"/>
    <w:semiHidden/>
    <w:unhideWhenUsed/>
    <w:qFormat/>
    <w:rsid w:val="00EE7A76"/>
    <w:pPr>
      <w:keepNext/>
      <w:keepLines/>
      <w:numPr>
        <w:ilvl w:val="6"/>
        <w:numId w:val="6"/>
      </w:numPr>
      <w:spacing w:before="40" w:after="0"/>
      <w:outlineLvl w:val="6"/>
    </w:pPr>
    <w:rPr>
      <w:rFonts w:asciiTheme="majorHAnsi" w:eastAsiaTheme="majorEastAsia" w:hAnsiTheme="majorHAnsi" w:cstheme="majorBidi"/>
      <w:i/>
      <w:iCs/>
      <w:color w:val="00133A" w:themeColor="accent1" w:themeShade="7F"/>
    </w:rPr>
  </w:style>
  <w:style w:type="paragraph" w:styleId="Heading8">
    <w:name w:val="heading 8"/>
    <w:basedOn w:val="Normal"/>
    <w:next w:val="Normal"/>
    <w:link w:val="Heading8Char"/>
    <w:uiPriority w:val="9"/>
    <w:semiHidden/>
    <w:unhideWhenUsed/>
    <w:qFormat/>
    <w:rsid w:val="00EE7A76"/>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E7A76"/>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3EBF"/>
    <w:pPr>
      <w:ind w:left="720"/>
      <w:contextualSpacing/>
    </w:pPr>
  </w:style>
  <w:style w:type="paragraph" w:styleId="NoSpacing">
    <w:name w:val="No Spacing"/>
    <w:link w:val="NoSpacingChar"/>
    <w:uiPriority w:val="1"/>
    <w:qFormat/>
    <w:rsid w:val="00FC19D9"/>
    <w:pPr>
      <w:spacing w:after="0" w:line="240" w:lineRule="auto"/>
    </w:pPr>
  </w:style>
  <w:style w:type="paragraph" w:styleId="FootnoteText">
    <w:name w:val="footnote text"/>
    <w:basedOn w:val="Normal"/>
    <w:link w:val="FootnoteTextChar"/>
    <w:uiPriority w:val="99"/>
    <w:semiHidden/>
    <w:unhideWhenUsed/>
    <w:rsid w:val="00E860E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60E2"/>
    <w:rPr>
      <w:sz w:val="20"/>
      <w:szCs w:val="20"/>
    </w:rPr>
  </w:style>
  <w:style w:type="character" w:styleId="FootnoteReference">
    <w:name w:val="footnote reference"/>
    <w:basedOn w:val="DefaultParagraphFont"/>
    <w:uiPriority w:val="99"/>
    <w:semiHidden/>
    <w:unhideWhenUsed/>
    <w:rsid w:val="00E860E2"/>
    <w:rPr>
      <w:vertAlign w:val="superscript"/>
    </w:rPr>
  </w:style>
  <w:style w:type="character" w:customStyle="1" w:styleId="Heading1Char">
    <w:name w:val="Heading 1 Char"/>
    <w:basedOn w:val="DefaultParagraphFont"/>
    <w:link w:val="Heading1"/>
    <w:uiPriority w:val="9"/>
    <w:rsid w:val="003C1B9C"/>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A93FB8"/>
    <w:pPr>
      <w:outlineLvl w:val="9"/>
    </w:pPr>
  </w:style>
  <w:style w:type="paragraph" w:styleId="TOC1">
    <w:name w:val="toc 1"/>
    <w:basedOn w:val="Normal"/>
    <w:next w:val="Normal"/>
    <w:autoRedefine/>
    <w:uiPriority w:val="39"/>
    <w:unhideWhenUsed/>
    <w:rsid w:val="003744B9"/>
    <w:pPr>
      <w:spacing w:before="360" w:after="0"/>
    </w:pPr>
    <w:rPr>
      <w:rFonts w:asciiTheme="majorHAnsi" w:hAnsiTheme="majorHAnsi" w:cstheme="majorHAnsi"/>
      <w:b/>
      <w:bCs/>
      <w:caps/>
      <w:sz w:val="24"/>
      <w:szCs w:val="24"/>
    </w:rPr>
  </w:style>
  <w:style w:type="character" w:styleId="Hyperlink">
    <w:name w:val="Hyperlink"/>
    <w:basedOn w:val="DefaultParagraphFont"/>
    <w:uiPriority w:val="99"/>
    <w:unhideWhenUsed/>
    <w:rsid w:val="003744B9"/>
    <w:rPr>
      <w:color w:val="00A1DE" w:themeColor="hyperlink"/>
      <w:u w:val="single"/>
    </w:rPr>
  </w:style>
  <w:style w:type="paragraph" w:styleId="TOC2">
    <w:name w:val="toc 2"/>
    <w:basedOn w:val="Normal"/>
    <w:next w:val="Normal"/>
    <w:autoRedefine/>
    <w:uiPriority w:val="39"/>
    <w:unhideWhenUsed/>
    <w:rsid w:val="009802B9"/>
    <w:pPr>
      <w:spacing w:before="240" w:after="0"/>
    </w:pPr>
    <w:rPr>
      <w:rFonts w:cstheme="minorHAnsi"/>
      <w:b/>
      <w:bCs/>
      <w:sz w:val="20"/>
      <w:szCs w:val="20"/>
    </w:rPr>
  </w:style>
  <w:style w:type="paragraph" w:customStyle="1" w:styleId="TOCHeading1">
    <w:name w:val="TOC Heading 1"/>
    <w:basedOn w:val="NoSpacing"/>
    <w:link w:val="TOCHeading1Char"/>
    <w:qFormat/>
    <w:rsid w:val="002D1345"/>
    <w:rPr>
      <w:b/>
    </w:rPr>
  </w:style>
  <w:style w:type="paragraph" w:styleId="TOC3">
    <w:name w:val="toc 3"/>
    <w:basedOn w:val="Normal"/>
    <w:next w:val="Normal"/>
    <w:autoRedefine/>
    <w:uiPriority w:val="39"/>
    <w:unhideWhenUsed/>
    <w:rsid w:val="002D1345"/>
    <w:pPr>
      <w:spacing w:after="0"/>
      <w:ind w:left="220"/>
    </w:pPr>
    <w:rPr>
      <w:rFonts w:cstheme="minorHAnsi"/>
      <w:sz w:val="20"/>
      <w:szCs w:val="20"/>
    </w:rPr>
  </w:style>
  <w:style w:type="character" w:customStyle="1" w:styleId="NoSpacingChar">
    <w:name w:val="No Spacing Char"/>
    <w:basedOn w:val="DefaultParagraphFont"/>
    <w:link w:val="NoSpacing"/>
    <w:uiPriority w:val="1"/>
    <w:rsid w:val="002D1345"/>
  </w:style>
  <w:style w:type="character" w:customStyle="1" w:styleId="TOCHeading1Char">
    <w:name w:val="TOC Heading 1 Char"/>
    <w:basedOn w:val="NoSpacingChar"/>
    <w:link w:val="TOCHeading1"/>
    <w:rsid w:val="002D1345"/>
    <w:rPr>
      <w:b/>
    </w:rPr>
  </w:style>
  <w:style w:type="character" w:customStyle="1" w:styleId="Heading2Char">
    <w:name w:val="Heading 2 Char"/>
    <w:basedOn w:val="DefaultParagraphFont"/>
    <w:link w:val="Heading2"/>
    <w:uiPriority w:val="9"/>
    <w:rsid w:val="00C5123F"/>
    <w:rPr>
      <w:rFonts w:asciiTheme="majorHAnsi" w:eastAsiaTheme="majorEastAsia" w:hAnsiTheme="majorHAnsi" w:cstheme="majorBidi"/>
      <w:sz w:val="24"/>
      <w:szCs w:val="26"/>
    </w:rPr>
  </w:style>
  <w:style w:type="character" w:customStyle="1" w:styleId="Heading3Char">
    <w:name w:val="Heading 3 Char"/>
    <w:basedOn w:val="DefaultParagraphFont"/>
    <w:link w:val="Heading3"/>
    <w:uiPriority w:val="9"/>
    <w:rsid w:val="0030263D"/>
    <w:rPr>
      <w:rFonts w:asciiTheme="majorHAnsi" w:eastAsiaTheme="majorEastAsia" w:hAnsiTheme="majorHAnsi" w:cstheme="majorBidi"/>
      <w:b/>
      <w:sz w:val="24"/>
      <w:szCs w:val="24"/>
    </w:rPr>
  </w:style>
  <w:style w:type="paragraph" w:styleId="Header">
    <w:name w:val="header"/>
    <w:basedOn w:val="Normal"/>
    <w:link w:val="HeaderChar"/>
    <w:uiPriority w:val="99"/>
    <w:unhideWhenUsed/>
    <w:rsid w:val="002D1C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1C69"/>
  </w:style>
  <w:style w:type="paragraph" w:styleId="Footer">
    <w:name w:val="footer"/>
    <w:basedOn w:val="Normal"/>
    <w:link w:val="FooterChar"/>
    <w:uiPriority w:val="99"/>
    <w:unhideWhenUsed/>
    <w:rsid w:val="002D1C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1C69"/>
  </w:style>
  <w:style w:type="paragraph" w:styleId="Caption">
    <w:name w:val="caption"/>
    <w:basedOn w:val="Normal"/>
    <w:next w:val="Normal"/>
    <w:uiPriority w:val="35"/>
    <w:unhideWhenUsed/>
    <w:qFormat/>
    <w:rsid w:val="00043575"/>
    <w:pPr>
      <w:spacing w:after="200" w:line="240" w:lineRule="auto"/>
    </w:pPr>
    <w:rPr>
      <w:i/>
      <w:iCs/>
      <w:color w:val="313131" w:themeColor="text2"/>
      <w:sz w:val="18"/>
      <w:szCs w:val="18"/>
    </w:rPr>
  </w:style>
  <w:style w:type="character" w:customStyle="1" w:styleId="Heading4Char">
    <w:name w:val="Heading 4 Char"/>
    <w:basedOn w:val="DefaultParagraphFont"/>
    <w:link w:val="Heading4"/>
    <w:uiPriority w:val="9"/>
    <w:semiHidden/>
    <w:rsid w:val="00EE7A76"/>
    <w:rPr>
      <w:rFonts w:asciiTheme="majorHAnsi" w:eastAsiaTheme="majorEastAsia" w:hAnsiTheme="majorHAnsi" w:cstheme="majorBidi"/>
      <w:i/>
      <w:iCs/>
      <w:color w:val="001D58" w:themeColor="accent1" w:themeShade="BF"/>
    </w:rPr>
  </w:style>
  <w:style w:type="character" w:customStyle="1" w:styleId="Heading5Char">
    <w:name w:val="Heading 5 Char"/>
    <w:basedOn w:val="DefaultParagraphFont"/>
    <w:link w:val="Heading5"/>
    <w:uiPriority w:val="9"/>
    <w:semiHidden/>
    <w:rsid w:val="00EE7A76"/>
    <w:rPr>
      <w:rFonts w:asciiTheme="majorHAnsi" w:eastAsiaTheme="majorEastAsia" w:hAnsiTheme="majorHAnsi" w:cstheme="majorBidi"/>
      <w:color w:val="001D58" w:themeColor="accent1" w:themeShade="BF"/>
    </w:rPr>
  </w:style>
  <w:style w:type="character" w:customStyle="1" w:styleId="Heading6Char">
    <w:name w:val="Heading 6 Char"/>
    <w:basedOn w:val="DefaultParagraphFont"/>
    <w:link w:val="Heading6"/>
    <w:uiPriority w:val="9"/>
    <w:semiHidden/>
    <w:rsid w:val="00EE7A76"/>
    <w:rPr>
      <w:rFonts w:asciiTheme="majorHAnsi" w:eastAsiaTheme="majorEastAsia" w:hAnsiTheme="majorHAnsi" w:cstheme="majorBidi"/>
      <w:color w:val="00133A" w:themeColor="accent1" w:themeShade="7F"/>
    </w:rPr>
  </w:style>
  <w:style w:type="character" w:customStyle="1" w:styleId="Heading7Char">
    <w:name w:val="Heading 7 Char"/>
    <w:basedOn w:val="DefaultParagraphFont"/>
    <w:link w:val="Heading7"/>
    <w:uiPriority w:val="9"/>
    <w:semiHidden/>
    <w:rsid w:val="00EE7A76"/>
    <w:rPr>
      <w:rFonts w:asciiTheme="majorHAnsi" w:eastAsiaTheme="majorEastAsia" w:hAnsiTheme="majorHAnsi" w:cstheme="majorBidi"/>
      <w:i/>
      <w:iCs/>
      <w:color w:val="00133A" w:themeColor="accent1" w:themeShade="7F"/>
    </w:rPr>
  </w:style>
  <w:style w:type="character" w:customStyle="1" w:styleId="Heading8Char">
    <w:name w:val="Heading 8 Char"/>
    <w:basedOn w:val="DefaultParagraphFont"/>
    <w:link w:val="Heading8"/>
    <w:uiPriority w:val="9"/>
    <w:semiHidden/>
    <w:rsid w:val="00EE7A7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E7A76"/>
    <w:rPr>
      <w:rFonts w:asciiTheme="majorHAnsi" w:eastAsiaTheme="majorEastAsia" w:hAnsiTheme="majorHAnsi" w:cstheme="majorBidi"/>
      <w:i/>
      <w:iCs/>
      <w:color w:val="272727" w:themeColor="text1" w:themeTint="D8"/>
      <w:sz w:val="21"/>
      <w:szCs w:val="21"/>
    </w:rPr>
  </w:style>
  <w:style w:type="paragraph" w:styleId="TOC4">
    <w:name w:val="toc 4"/>
    <w:basedOn w:val="Normal"/>
    <w:next w:val="Normal"/>
    <w:autoRedefine/>
    <w:uiPriority w:val="39"/>
    <w:unhideWhenUsed/>
    <w:rsid w:val="00C1583D"/>
    <w:pPr>
      <w:spacing w:after="0"/>
      <w:ind w:left="440"/>
    </w:pPr>
    <w:rPr>
      <w:rFonts w:cstheme="minorHAnsi"/>
      <w:sz w:val="20"/>
      <w:szCs w:val="20"/>
    </w:rPr>
  </w:style>
  <w:style w:type="paragraph" w:styleId="TOC5">
    <w:name w:val="toc 5"/>
    <w:basedOn w:val="Normal"/>
    <w:next w:val="Normal"/>
    <w:autoRedefine/>
    <w:uiPriority w:val="39"/>
    <w:unhideWhenUsed/>
    <w:rsid w:val="00C1583D"/>
    <w:pPr>
      <w:spacing w:after="0"/>
      <w:ind w:left="660"/>
    </w:pPr>
    <w:rPr>
      <w:rFonts w:cstheme="minorHAnsi"/>
      <w:sz w:val="20"/>
      <w:szCs w:val="20"/>
    </w:rPr>
  </w:style>
  <w:style w:type="paragraph" w:styleId="TOC6">
    <w:name w:val="toc 6"/>
    <w:basedOn w:val="Normal"/>
    <w:next w:val="Normal"/>
    <w:autoRedefine/>
    <w:uiPriority w:val="39"/>
    <w:unhideWhenUsed/>
    <w:rsid w:val="00C1583D"/>
    <w:pPr>
      <w:spacing w:after="0"/>
      <w:ind w:left="880"/>
    </w:pPr>
    <w:rPr>
      <w:rFonts w:cstheme="minorHAnsi"/>
      <w:sz w:val="20"/>
      <w:szCs w:val="20"/>
    </w:rPr>
  </w:style>
  <w:style w:type="paragraph" w:styleId="TOC7">
    <w:name w:val="toc 7"/>
    <w:basedOn w:val="Normal"/>
    <w:next w:val="Normal"/>
    <w:autoRedefine/>
    <w:uiPriority w:val="39"/>
    <w:unhideWhenUsed/>
    <w:rsid w:val="00C1583D"/>
    <w:pPr>
      <w:spacing w:after="0"/>
      <w:ind w:left="1100"/>
    </w:pPr>
    <w:rPr>
      <w:rFonts w:cstheme="minorHAnsi"/>
      <w:sz w:val="20"/>
      <w:szCs w:val="20"/>
    </w:rPr>
  </w:style>
  <w:style w:type="paragraph" w:styleId="TOC8">
    <w:name w:val="toc 8"/>
    <w:basedOn w:val="Normal"/>
    <w:next w:val="Normal"/>
    <w:autoRedefine/>
    <w:uiPriority w:val="39"/>
    <w:unhideWhenUsed/>
    <w:rsid w:val="00C1583D"/>
    <w:pPr>
      <w:spacing w:after="0"/>
      <w:ind w:left="1320"/>
    </w:pPr>
    <w:rPr>
      <w:rFonts w:cstheme="minorHAnsi"/>
      <w:sz w:val="20"/>
      <w:szCs w:val="20"/>
    </w:rPr>
  </w:style>
  <w:style w:type="paragraph" w:styleId="TOC9">
    <w:name w:val="toc 9"/>
    <w:basedOn w:val="Normal"/>
    <w:next w:val="Normal"/>
    <w:autoRedefine/>
    <w:uiPriority w:val="39"/>
    <w:unhideWhenUsed/>
    <w:rsid w:val="00C1583D"/>
    <w:pPr>
      <w:spacing w:after="0"/>
      <w:ind w:left="1540"/>
    </w:pPr>
    <w:rPr>
      <w:rFonts w:cstheme="minorHAnsi"/>
      <w:sz w:val="20"/>
      <w:szCs w:val="20"/>
    </w:rPr>
  </w:style>
  <w:style w:type="paragraph" w:styleId="EndnoteText">
    <w:name w:val="endnote text"/>
    <w:basedOn w:val="Normal"/>
    <w:link w:val="EndnoteTextChar"/>
    <w:uiPriority w:val="99"/>
    <w:semiHidden/>
    <w:unhideWhenUsed/>
    <w:rsid w:val="00BE1F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E1FBF"/>
    <w:rPr>
      <w:sz w:val="20"/>
      <w:szCs w:val="20"/>
    </w:rPr>
  </w:style>
  <w:style w:type="character" w:styleId="EndnoteReference">
    <w:name w:val="endnote reference"/>
    <w:basedOn w:val="DefaultParagraphFont"/>
    <w:uiPriority w:val="99"/>
    <w:semiHidden/>
    <w:unhideWhenUsed/>
    <w:rsid w:val="00BE1FBF"/>
    <w:rPr>
      <w:vertAlign w:val="superscript"/>
    </w:rPr>
  </w:style>
  <w:style w:type="table" w:styleId="TableGrid">
    <w:name w:val="Table Grid"/>
    <w:basedOn w:val="TableNormal"/>
    <w:rsid w:val="001A00B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D14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357224">
      <w:bodyDiv w:val="1"/>
      <w:marLeft w:val="0"/>
      <w:marRight w:val="0"/>
      <w:marTop w:val="0"/>
      <w:marBottom w:val="0"/>
      <w:divBdr>
        <w:top w:val="none" w:sz="0" w:space="0" w:color="auto"/>
        <w:left w:val="none" w:sz="0" w:space="0" w:color="auto"/>
        <w:bottom w:val="none" w:sz="0" w:space="0" w:color="auto"/>
        <w:right w:val="none" w:sz="0" w:space="0" w:color="auto"/>
      </w:divBdr>
    </w:div>
    <w:div w:id="380175866">
      <w:bodyDiv w:val="1"/>
      <w:marLeft w:val="0"/>
      <w:marRight w:val="0"/>
      <w:marTop w:val="0"/>
      <w:marBottom w:val="0"/>
      <w:divBdr>
        <w:top w:val="none" w:sz="0" w:space="0" w:color="auto"/>
        <w:left w:val="none" w:sz="0" w:space="0" w:color="auto"/>
        <w:bottom w:val="none" w:sz="0" w:space="0" w:color="auto"/>
        <w:right w:val="none" w:sz="0" w:space="0" w:color="auto"/>
      </w:divBdr>
    </w:div>
    <w:div w:id="717120582">
      <w:bodyDiv w:val="1"/>
      <w:marLeft w:val="0"/>
      <w:marRight w:val="0"/>
      <w:marTop w:val="0"/>
      <w:marBottom w:val="0"/>
      <w:divBdr>
        <w:top w:val="none" w:sz="0" w:space="0" w:color="auto"/>
        <w:left w:val="none" w:sz="0" w:space="0" w:color="auto"/>
        <w:bottom w:val="none" w:sz="0" w:space="0" w:color="auto"/>
        <w:right w:val="none" w:sz="0" w:space="0" w:color="auto"/>
      </w:divBdr>
    </w:div>
    <w:div w:id="853884211">
      <w:bodyDiv w:val="1"/>
      <w:marLeft w:val="0"/>
      <w:marRight w:val="0"/>
      <w:marTop w:val="0"/>
      <w:marBottom w:val="0"/>
      <w:divBdr>
        <w:top w:val="none" w:sz="0" w:space="0" w:color="auto"/>
        <w:left w:val="none" w:sz="0" w:space="0" w:color="auto"/>
        <w:bottom w:val="none" w:sz="0" w:space="0" w:color="auto"/>
        <w:right w:val="none" w:sz="0" w:space="0" w:color="auto"/>
      </w:divBdr>
    </w:div>
    <w:div w:id="1259757207">
      <w:bodyDiv w:val="1"/>
      <w:marLeft w:val="0"/>
      <w:marRight w:val="0"/>
      <w:marTop w:val="0"/>
      <w:marBottom w:val="0"/>
      <w:divBdr>
        <w:top w:val="none" w:sz="0" w:space="0" w:color="auto"/>
        <w:left w:val="none" w:sz="0" w:space="0" w:color="auto"/>
        <w:bottom w:val="none" w:sz="0" w:space="0" w:color="auto"/>
        <w:right w:val="none" w:sz="0" w:space="0" w:color="auto"/>
      </w:divBdr>
    </w:div>
    <w:div w:id="1420711811">
      <w:bodyDiv w:val="1"/>
      <w:marLeft w:val="0"/>
      <w:marRight w:val="0"/>
      <w:marTop w:val="0"/>
      <w:marBottom w:val="0"/>
      <w:divBdr>
        <w:top w:val="none" w:sz="0" w:space="0" w:color="auto"/>
        <w:left w:val="none" w:sz="0" w:space="0" w:color="auto"/>
        <w:bottom w:val="none" w:sz="0" w:space="0" w:color="auto"/>
        <w:right w:val="none" w:sz="0" w:space="0" w:color="auto"/>
      </w:divBdr>
    </w:div>
    <w:div w:id="1500583202">
      <w:bodyDiv w:val="1"/>
      <w:marLeft w:val="0"/>
      <w:marRight w:val="0"/>
      <w:marTop w:val="0"/>
      <w:marBottom w:val="0"/>
      <w:divBdr>
        <w:top w:val="none" w:sz="0" w:space="0" w:color="auto"/>
        <w:left w:val="none" w:sz="0" w:space="0" w:color="auto"/>
        <w:bottom w:val="none" w:sz="0" w:space="0" w:color="auto"/>
        <w:right w:val="none" w:sz="0" w:space="0" w:color="auto"/>
      </w:divBdr>
    </w:div>
    <w:div w:id="1624580348">
      <w:bodyDiv w:val="1"/>
      <w:marLeft w:val="0"/>
      <w:marRight w:val="0"/>
      <w:marTop w:val="0"/>
      <w:marBottom w:val="0"/>
      <w:divBdr>
        <w:top w:val="none" w:sz="0" w:space="0" w:color="auto"/>
        <w:left w:val="none" w:sz="0" w:space="0" w:color="auto"/>
        <w:bottom w:val="none" w:sz="0" w:space="0" w:color="auto"/>
        <w:right w:val="none" w:sz="0" w:space="0" w:color="auto"/>
      </w:divBdr>
    </w:div>
    <w:div w:id="2039232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yperlink" Target="http://onecloud.deloitte.com"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s>
</file>

<file path=word/theme/theme1.xml><?xml version="1.0" encoding="utf-8"?>
<a:theme xmlns:a="http://schemas.openxmlformats.org/drawingml/2006/main" name="Deloitte Brand">
  <a:themeElements>
    <a:clrScheme name="US Deloitte Color">
      <a:dk1>
        <a:sysClr val="windowText" lastClr="000000"/>
      </a:dk1>
      <a:lt1>
        <a:sysClr val="window" lastClr="FFFFFF"/>
      </a:lt1>
      <a:dk2>
        <a:srgbClr val="313131"/>
      </a:dk2>
      <a:lt2>
        <a:srgbClr val="8C8C8C"/>
      </a:lt2>
      <a:accent1>
        <a:srgbClr val="002776"/>
      </a:accent1>
      <a:accent2>
        <a:srgbClr val="81BC00"/>
      </a:accent2>
      <a:accent3>
        <a:srgbClr val="00A1DE"/>
      </a:accent3>
      <a:accent4>
        <a:srgbClr val="3C8A2E"/>
      </a:accent4>
      <a:accent5>
        <a:srgbClr val="72C7E7"/>
      </a:accent5>
      <a:accent6>
        <a:srgbClr val="BDD203"/>
      </a:accent6>
      <a:hlink>
        <a:srgbClr val="00A1DE"/>
      </a:hlink>
      <a:folHlink>
        <a:srgbClr val="72C7E7"/>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3"/>
        </a:solidFill>
        <a:ln w="19050" algn="ctr">
          <a:noFill/>
          <a:miter lim="800000"/>
          <a:headEnd/>
          <a:tailEnd/>
        </a:ln>
      </a:spPr>
      <a:bodyPr wrap="square" lIns="88900" tIns="88900" rIns="88900" bIns="88900" rtlCol="0" anchor="ctr"/>
      <a:lstStyle>
        <a:defPPr>
          <a:lnSpc>
            <a:spcPct val="106000"/>
          </a:lnSpc>
          <a:buFont typeface="Wingdings 2" pitchFamily="18" charset="2"/>
          <a:buNone/>
          <a:defRPr sz="1600" b="1" dirty="0" smtClean="0">
            <a:solidFill>
              <a:schemeClr val="bg1"/>
            </a:solidFill>
          </a:defRPr>
        </a:defPPr>
      </a:lst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spcBef>
            <a:spcPts val="1200"/>
          </a:spcBef>
          <a:buSzPct val="25000"/>
          <a:buFont typeface="Arial" panose="020B0604020202020204" pitchFamily="34" charset="0"/>
          <a:buChar char="‏"/>
          <a:defRPr dirty="0">
            <a:solidFill>
              <a:schemeClr val="tx2"/>
            </a:solidFill>
          </a:defRPr>
        </a:defPPr>
      </a:lst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14</Pages>
  <Words>3706</Words>
  <Characters>2112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ger A. Dahlman</dc:creator>
  <cp:keywords/>
  <dc:description/>
  <cp:lastModifiedBy>Roger A Dahlman</cp:lastModifiedBy>
  <cp:revision>9</cp:revision>
  <dcterms:created xsi:type="dcterms:W3CDTF">2019-08-07T21:49:00Z</dcterms:created>
  <dcterms:modified xsi:type="dcterms:W3CDTF">2019-10-20T20:5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CED8DBCDF1BE5488422F1C4D04D2ED3</vt:lpwstr>
  </property>
  <property fmtid="{D5CDD505-2E9C-101B-9397-08002B2CF9AE}" pid="3" name="_MarkAsFinal">
    <vt:bool>true</vt:bool>
  </property>
</Properties>
</file>